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ED0D59" w:rsidRPr="00DE3E4B" w:rsidRDefault="00ED0D59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ED0D59" w:rsidRPr="00DE3E4B" w:rsidRDefault="00ED0D59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ED0D59" w:rsidRPr="00AF53B7" w:rsidRDefault="00ED0D59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ED0D59" w:rsidRPr="00AF53B7" w:rsidRDefault="00ED0D59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ED0D59" w:rsidRPr="00AF53B7" w:rsidRDefault="00ED0D59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ED0D59" w:rsidRPr="00AF53B7" w:rsidRDefault="00ED0D59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ED0D59" w:rsidRPr="00AF53B7" w:rsidRDefault="00ED0D59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E354FE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ED0D59" w:rsidRPr="00AF53B7" w:rsidRDefault="00ED0D59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ED0D59" w:rsidRPr="00AF53B7" w:rsidRDefault="00ED0D59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ED0D59" w:rsidRPr="00AF53B7" w:rsidRDefault="00ED0D59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ED0D59" w:rsidRPr="00AF53B7" w:rsidRDefault="00ED0D59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ED0D59" w:rsidRPr="00AF53B7" w:rsidRDefault="00ED0D59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E354FE">
                            <w:rPr>
                              <w:caps/>
                              <w:noProof/>
                              <w:szCs w:val="24"/>
                            </w:rPr>
                            <w:t>2014-12-3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bookmarkStart w:id="0" w:name="_GoBack"/>
            <w:bookmarkEnd w:id="0"/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1D5FA6C9" w:rsidR="002C6DEF" w:rsidRDefault="002C6DEF" w:rsidP="00E0688B">
            <w:pPr>
              <w:pStyle w:val="TableText"/>
              <w:rPr>
                <w:rFonts w:hint="eastAsia"/>
              </w:rPr>
            </w:pPr>
            <w:r>
              <w:t>1.5</w:t>
            </w: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  <w:rPr>
                <w:rFonts w:hint="eastAsia"/>
              </w:rPr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1" w:name="_Toc40774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8E7E14E" w14:textId="77777777" w:rsidR="00476799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1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62BB2395" w14:textId="77777777" w:rsidR="00476799" w:rsidRDefault="00337B4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79" w:history="1">
            <w:r w:rsidR="00476799" w:rsidRPr="000954B4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7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050F873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文档介绍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D582E23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的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AEEF72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范围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8CE93C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缩写词列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4DCA0F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参考内容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F186C29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开发环境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6FA5CD3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JDK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C7F521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Eclipse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B13AABC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aven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89CD88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ySQL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9EAF13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Tomca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BAF4F7C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Gi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F890AE1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导入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735AD7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编译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70C2BF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项目目录结构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3EBEEA8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模块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2F71A1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登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0271C16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代码构成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76D2F5C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2BEE58B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配置文件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078D6CB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脚本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6D506A9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56D3DDE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模块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EB112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模板设计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6FE55D8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6301449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标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87260A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需求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4CB083B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07748F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50F6378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组件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67E469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B2669D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其他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D176009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4CC32A8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8C01466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BDB5DD4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AB6083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角色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A25AE7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功能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5863D8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分类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F3A702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35AC355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0451EB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条目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C78D7E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会员等级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8C14FC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0DC4E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内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E4815C8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外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E786C26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CD9ED7C" w14:textId="77777777" w:rsidR="00476799" w:rsidRDefault="00337B4E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调用方式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F78754D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认证安全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B390135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4F0405E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FE24891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06A42A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性能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4D4AFA7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概念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63960C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noProof/>
              </w:rPr>
              <w:t>EnCache</w:t>
            </w:r>
            <w:r w:rsidR="00476799" w:rsidRPr="000954B4">
              <w:rPr>
                <w:rStyle w:val="Hyperlink"/>
                <w:rFonts w:hint="eastAsia"/>
                <w:noProof/>
              </w:rPr>
              <w:t>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803847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出错处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AFBE78B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信息输出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EE7A9D" w14:textId="77777777" w:rsidR="00476799" w:rsidRDefault="00337B4E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处理对策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3E2BEEF" w14:textId="77777777" w:rsidR="00476799" w:rsidRDefault="00337B4E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附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2" w:name="_Toc40774068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3" w:name="_Toc407740681"/>
      <w:r w:rsidRPr="006E3408">
        <w:rPr>
          <w:rFonts w:hint="eastAsia"/>
        </w:rPr>
        <w:t>目的</w:t>
      </w:r>
      <w:bookmarkEnd w:id="3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740682"/>
      <w:r w:rsidRPr="00C9114B">
        <w:rPr>
          <w:rFonts w:hint="eastAsia"/>
        </w:rPr>
        <w:t>范围</w:t>
      </w:r>
      <w:bookmarkEnd w:id="4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5" w:name="_Toc407740683"/>
      <w:r w:rsidRPr="00C9114B">
        <w:rPr>
          <w:rFonts w:hint="eastAsia"/>
        </w:rPr>
        <w:t>缩写词列表</w:t>
      </w:r>
      <w:bookmarkEnd w:id="5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" w:name="_Toc407740684"/>
      <w:r w:rsidRPr="00C9114B">
        <w:rPr>
          <w:rFonts w:hint="eastAsia"/>
        </w:rPr>
        <w:t>参考内容</w:t>
      </w:r>
      <w:bookmarkEnd w:id="6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7" w:name="_Toc407740685"/>
      <w:r>
        <w:rPr>
          <w:rFonts w:hint="eastAsia"/>
        </w:rPr>
        <w:lastRenderedPageBreak/>
        <w:t>开发</w:t>
      </w:r>
      <w:r>
        <w:t>环境配置</w:t>
      </w:r>
      <w:bookmarkEnd w:id="7"/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8" w:name="_Toc407740686"/>
      <w:r>
        <w:rPr>
          <w:rFonts w:hint="eastAsia"/>
        </w:rPr>
        <w:t>下载</w:t>
      </w:r>
      <w:r>
        <w:t>及安装</w:t>
      </w:r>
      <w:r>
        <w:t>JDK</w:t>
      </w:r>
      <w:bookmarkEnd w:id="8"/>
    </w:p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9" w:name="_Toc407740687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0" w:name="_Toc407740688"/>
      <w:r>
        <w:rPr>
          <w:rFonts w:hint="eastAsia"/>
        </w:rPr>
        <w:t>下载</w:t>
      </w:r>
      <w:r>
        <w:t>及安装</w:t>
      </w:r>
      <w:r>
        <w:t>Maven</w:t>
      </w:r>
      <w:bookmarkEnd w:id="10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1" w:name="_Toc407740689"/>
      <w:r>
        <w:rPr>
          <w:rFonts w:hint="eastAsia"/>
        </w:rPr>
        <w:t>下载</w:t>
      </w:r>
      <w:r>
        <w:t>及安装</w:t>
      </w:r>
      <w:r>
        <w:t>MySQL</w:t>
      </w:r>
      <w:bookmarkEnd w:id="11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2" w:name="_Toc407740690"/>
      <w:r>
        <w:rPr>
          <w:rFonts w:hint="eastAsia"/>
        </w:rPr>
        <w:t>下载</w:t>
      </w:r>
      <w:r>
        <w:t>及安装</w:t>
      </w:r>
      <w:r>
        <w:t>Tomcat</w:t>
      </w:r>
      <w:bookmarkEnd w:id="12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3" w:name="_Toc407740691"/>
      <w:r>
        <w:rPr>
          <w:rFonts w:hint="eastAsia"/>
        </w:rPr>
        <w:t>下载</w:t>
      </w:r>
      <w:r>
        <w:t>及安装</w:t>
      </w:r>
      <w:r>
        <w:t>Git</w:t>
      </w:r>
      <w:bookmarkEnd w:id="13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4" w:name="_Toc407740692"/>
      <w:r>
        <w:rPr>
          <w:rFonts w:hint="eastAsia"/>
        </w:rPr>
        <w:t>导入</w:t>
      </w:r>
      <w:r>
        <w:t>项目</w:t>
      </w:r>
      <w:bookmarkEnd w:id="14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5" w:name="_Toc407740693"/>
      <w:r>
        <w:rPr>
          <w:rFonts w:hint="eastAsia"/>
        </w:rPr>
        <w:t>编译</w:t>
      </w:r>
      <w:r>
        <w:t>项目</w:t>
      </w:r>
      <w:bookmarkEnd w:id="15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6" w:name="_Toc407740694"/>
      <w:r>
        <w:rPr>
          <w:rFonts w:hint="eastAsia"/>
        </w:rPr>
        <w:lastRenderedPageBreak/>
        <w:t>项目</w:t>
      </w:r>
      <w:r>
        <w:t>目录结构说明</w:t>
      </w:r>
      <w:bookmarkEnd w:id="16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7" w:name="_Toc407740695"/>
      <w:r>
        <w:rPr>
          <w:rFonts w:hint="eastAsia"/>
        </w:rPr>
        <w:lastRenderedPageBreak/>
        <w:t>用户</w:t>
      </w:r>
      <w:r>
        <w:t>管理模块</w:t>
      </w:r>
      <w:bookmarkEnd w:id="17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8" w:name="_Toc407740696"/>
      <w:r>
        <w:rPr>
          <w:rFonts w:hint="eastAsia"/>
        </w:rPr>
        <w:t>用户登录</w:t>
      </w:r>
      <w:bookmarkEnd w:id="1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0B26424F" w14:textId="703140E3" w:rsidR="00C4509E" w:rsidRPr="0084203A" w:rsidRDefault="009112F4" w:rsidP="0084203A">
      <w:pPr>
        <w:pStyle w:val="Heading3"/>
        <w:numPr>
          <w:ilvl w:val="2"/>
          <w:numId w:val="7"/>
        </w:numPr>
        <w:adjustRightInd w:val="0"/>
      </w:pPr>
      <w:bookmarkStart w:id="19" w:name="_Toc407740697"/>
      <w:r>
        <w:rPr>
          <w:rFonts w:hint="eastAsia"/>
        </w:rPr>
        <w:t>代码</w:t>
      </w:r>
      <w:r>
        <w:t>构成</w:t>
      </w:r>
      <w:bookmarkEnd w:id="19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789"/>
        <w:gridCol w:w="4175"/>
        <w:gridCol w:w="1829"/>
      </w:tblGrid>
      <w:tr w:rsidR="00C4509E" w14:paraId="41C85058" w14:textId="77777777" w:rsidTr="00D920B8">
        <w:tc>
          <w:tcPr>
            <w:tcW w:w="2835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828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1984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D920B8">
        <w:tc>
          <w:tcPr>
            <w:tcW w:w="2835" w:type="dxa"/>
          </w:tcPr>
          <w:p w14:paraId="3CBF0906" w14:textId="1CB4CFCA" w:rsidR="00C4509E" w:rsidRPr="00220DB9" w:rsidRDefault="00C4509E" w:rsidP="00462D0A">
            <w:pPr>
              <w:pStyle w:val="Tabl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828" w:type="dxa"/>
          </w:tcPr>
          <w:p w14:paraId="07CA08D8" w14:textId="560B3C8E" w:rsid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6CC1FBE4" w14:textId="7966CFC0" w:rsidR="00C4509E" w:rsidRDefault="00C4509E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D920B8">
        <w:tc>
          <w:tcPr>
            <w:tcW w:w="2835" w:type="dxa"/>
          </w:tcPr>
          <w:p w14:paraId="60DA5C91" w14:textId="2FDB64F7" w:rsidR="000744F1" w:rsidRPr="00F63625" w:rsidRDefault="000744F1" w:rsidP="00462D0A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828" w:type="dxa"/>
          </w:tcPr>
          <w:p w14:paraId="341E04B6" w14:textId="07C97146" w:rsidR="000744F1" w:rsidRP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7EA79261" w14:textId="254799DD" w:rsidR="000744F1" w:rsidRPr="00A65081" w:rsidRDefault="00A65081" w:rsidP="00462D0A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D920B8">
        <w:tc>
          <w:tcPr>
            <w:tcW w:w="2835" w:type="dxa"/>
          </w:tcPr>
          <w:p w14:paraId="6980F364" w14:textId="497D9CBB" w:rsidR="00DF5700" w:rsidRPr="00E159A1" w:rsidRDefault="00E659A3" w:rsidP="00462D0A">
            <w:pPr>
              <w:pStyle w:val="TableText"/>
              <w:rPr>
                <w:rFonts w:hint="eastAsia"/>
              </w:rPr>
            </w:pPr>
            <w:r w:rsidRPr="00E659A3">
              <w:t>BaseEntity</w:t>
            </w:r>
            <w:r>
              <w:t>.java</w:t>
            </w:r>
          </w:p>
        </w:tc>
        <w:tc>
          <w:tcPr>
            <w:tcW w:w="3828" w:type="dxa"/>
          </w:tcPr>
          <w:p w14:paraId="13063B24" w14:textId="018F23EE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1984" w:type="dxa"/>
          </w:tcPr>
          <w:p w14:paraId="7117988F" w14:textId="091A906A" w:rsidR="00DF5700" w:rsidRDefault="00E659A3" w:rsidP="00462D0A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D920B8">
        <w:tc>
          <w:tcPr>
            <w:tcW w:w="2835" w:type="dxa"/>
          </w:tcPr>
          <w:p w14:paraId="1DC1A23A" w14:textId="169F5E98" w:rsidR="00DF5700" w:rsidRPr="00E159A1" w:rsidRDefault="00E659A3" w:rsidP="00462D0A">
            <w:pPr>
              <w:pStyle w:val="TableText"/>
            </w:pPr>
            <w:r>
              <w:t>User.java</w:t>
            </w:r>
          </w:p>
        </w:tc>
        <w:tc>
          <w:tcPr>
            <w:tcW w:w="3828" w:type="dxa"/>
          </w:tcPr>
          <w:p w14:paraId="28794152" w14:textId="56C0A898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1984" w:type="dxa"/>
          </w:tcPr>
          <w:p w14:paraId="4ECBADBF" w14:textId="63C5A6EB" w:rsidR="00DF5700" w:rsidRDefault="00E50216" w:rsidP="00462D0A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D920B8">
        <w:tc>
          <w:tcPr>
            <w:tcW w:w="2835" w:type="dxa"/>
          </w:tcPr>
          <w:p w14:paraId="7BE9B0A9" w14:textId="1C884B57" w:rsidR="00E159A1" w:rsidRPr="00A1451B" w:rsidRDefault="00E159A1" w:rsidP="00462D0A">
            <w:pPr>
              <w:pStyle w:val="TableText"/>
            </w:pPr>
            <w:r w:rsidRPr="00E159A1">
              <w:t>BaseService</w:t>
            </w:r>
            <w:r>
              <w:t>.java</w:t>
            </w:r>
          </w:p>
        </w:tc>
        <w:tc>
          <w:tcPr>
            <w:tcW w:w="3828" w:type="dxa"/>
          </w:tcPr>
          <w:p w14:paraId="125E43E2" w14:textId="77777777" w:rsidR="00E159A1" w:rsidRDefault="00E159A1" w:rsidP="00462D0A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462D0A">
            <w:pPr>
              <w:pStyle w:val="TableText"/>
            </w:pPr>
            <w:r w:rsidRPr="00751FD6">
              <w:t>\service</w:t>
            </w:r>
          </w:p>
        </w:tc>
        <w:tc>
          <w:tcPr>
            <w:tcW w:w="1984" w:type="dxa"/>
          </w:tcPr>
          <w:p w14:paraId="4B6B03B5" w14:textId="5E2E54B2" w:rsidR="00E159A1" w:rsidRPr="008703D2" w:rsidRDefault="00E159A1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D920B8">
        <w:tc>
          <w:tcPr>
            <w:tcW w:w="2835" w:type="dxa"/>
          </w:tcPr>
          <w:p w14:paraId="0EBD3445" w14:textId="77777777" w:rsidR="00751FD6" w:rsidRDefault="00A1451B" w:rsidP="00462D0A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3828" w:type="dxa"/>
          </w:tcPr>
          <w:p w14:paraId="119CFA15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1F1E2415" w14:textId="320AAA79" w:rsidR="00751FD6" w:rsidRDefault="00726CF1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D920B8">
        <w:tc>
          <w:tcPr>
            <w:tcW w:w="2835" w:type="dxa"/>
          </w:tcPr>
          <w:p w14:paraId="7D05FB16" w14:textId="77777777" w:rsidR="00751FD6" w:rsidRDefault="00A1451B" w:rsidP="00462D0A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3828" w:type="dxa"/>
          </w:tcPr>
          <w:p w14:paraId="0B1422E1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7BED8B91" w14:textId="272F8104" w:rsidR="00751FD6" w:rsidRDefault="007F783B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D920B8">
        <w:tc>
          <w:tcPr>
            <w:tcW w:w="2835" w:type="dxa"/>
          </w:tcPr>
          <w:p w14:paraId="6CB63EA2" w14:textId="56B7894E" w:rsidR="00751FD6" w:rsidRDefault="00B573DD" w:rsidP="00462D0A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828" w:type="dxa"/>
          </w:tcPr>
          <w:p w14:paraId="4B1EB346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243ABAE0" w14:textId="0E7C7550" w:rsidR="00751FD6" w:rsidRDefault="0063102E" w:rsidP="00462D0A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D920B8">
        <w:tc>
          <w:tcPr>
            <w:tcW w:w="2835" w:type="dxa"/>
          </w:tcPr>
          <w:p w14:paraId="68716A16" w14:textId="658D9CF7" w:rsidR="00B94EB9" w:rsidRPr="0089344E" w:rsidRDefault="00B94EB9" w:rsidP="00462D0A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828" w:type="dxa"/>
          </w:tcPr>
          <w:p w14:paraId="61FFB95D" w14:textId="3A03DF4C" w:rsidR="00B94EB9" w:rsidRPr="00364B4A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1984" w:type="dxa"/>
          </w:tcPr>
          <w:p w14:paraId="2A7709CA" w14:textId="7D521C88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lastRenderedPageBreak/>
              <w:t>的基类</w:t>
            </w:r>
          </w:p>
        </w:tc>
      </w:tr>
      <w:tr w:rsidR="00B94EB9" w14:paraId="2BD5529B" w14:textId="77777777" w:rsidTr="00D920B8">
        <w:tc>
          <w:tcPr>
            <w:tcW w:w="2835" w:type="dxa"/>
          </w:tcPr>
          <w:p w14:paraId="5216A5FB" w14:textId="614A7D12" w:rsidR="00B94EB9" w:rsidRDefault="00B94EB9" w:rsidP="00462D0A">
            <w:pPr>
              <w:pStyle w:val="TableText"/>
            </w:pPr>
            <w:r w:rsidRPr="0089344E">
              <w:lastRenderedPageBreak/>
              <w:t>LoginAction</w:t>
            </w:r>
            <w:r>
              <w:t>.java</w:t>
            </w:r>
          </w:p>
        </w:tc>
        <w:tc>
          <w:tcPr>
            <w:tcW w:w="3828" w:type="dxa"/>
          </w:tcPr>
          <w:p w14:paraId="49EA724A" w14:textId="419A2DCB" w:rsidR="00B94EB9" w:rsidRPr="00F63625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1984" w:type="dxa"/>
          </w:tcPr>
          <w:p w14:paraId="422F4E22" w14:textId="415A7375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D920B8">
        <w:tc>
          <w:tcPr>
            <w:tcW w:w="2835" w:type="dxa"/>
          </w:tcPr>
          <w:p w14:paraId="0974E5FF" w14:textId="1B32F7AB" w:rsidR="00B94EB9" w:rsidRDefault="00B94EB9" w:rsidP="00462D0A">
            <w:pPr>
              <w:pStyle w:val="TableText"/>
            </w:pPr>
            <w:r w:rsidRPr="00A77B3D">
              <w:t>struts.xml</w:t>
            </w:r>
          </w:p>
        </w:tc>
        <w:tc>
          <w:tcPr>
            <w:tcW w:w="3828" w:type="dxa"/>
          </w:tcPr>
          <w:p w14:paraId="64A81A5C" w14:textId="7DA39649" w:rsidR="00B94EB9" w:rsidRPr="00F63625" w:rsidRDefault="00B94EB9" w:rsidP="00462D0A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1984" w:type="dxa"/>
          </w:tcPr>
          <w:p w14:paraId="20083A81" w14:textId="23145B6D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D920B8">
        <w:tc>
          <w:tcPr>
            <w:tcW w:w="2835" w:type="dxa"/>
          </w:tcPr>
          <w:p w14:paraId="6509F33B" w14:textId="6CB11DF5" w:rsidR="00B94EB9" w:rsidRDefault="00B94EB9" w:rsidP="00462D0A">
            <w:pPr>
              <w:pStyle w:val="TableText"/>
            </w:pPr>
            <w:r>
              <w:t>login.jsp</w:t>
            </w:r>
          </w:p>
        </w:tc>
        <w:tc>
          <w:tcPr>
            <w:tcW w:w="3828" w:type="dxa"/>
          </w:tcPr>
          <w:p w14:paraId="49C51605" w14:textId="57E85DA7" w:rsidR="00B94EB9" w:rsidRPr="00F63625" w:rsidRDefault="00B94EB9" w:rsidP="00462D0A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1984" w:type="dxa"/>
          </w:tcPr>
          <w:p w14:paraId="28EA93C3" w14:textId="177E5461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20" w:name="_Toc407740698"/>
      <w:r>
        <w:rPr>
          <w:rFonts w:hint="eastAsia"/>
        </w:rPr>
        <w:t>类</w:t>
      </w:r>
      <w:r>
        <w:t>说明</w:t>
      </w:r>
      <w:bookmarkEnd w:id="20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73723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31D6EB1B" w:rsidR="003D1FD5" w:rsidRDefault="00B256BE" w:rsidP="00B256BE">
            <w:pPr>
              <w:pStyle w:val="TableText"/>
            </w:pPr>
            <w:r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1D062BEC" w:rsidR="003D1FD5" w:rsidRPr="004B6C39" w:rsidRDefault="003D1FD5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462D0A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462D0A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462D0A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0F84814B" w:rsidR="003D1FD5" w:rsidRPr="004B6C39" w:rsidRDefault="003D1FD5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462D0A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447B8474" w:rsidR="003D1FD5" w:rsidRPr="004B6C39" w:rsidRDefault="003D1FD5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462D0A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462D0A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p w14:paraId="73F9EEE9" w14:textId="77777777" w:rsidR="00D73723" w:rsidRDefault="00D73723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73723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D73723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73723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E354FE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lastRenderedPageBreak/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F0DE4" w14:paraId="43295FE9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C5F9F8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8139AE1" w14:textId="13642EF9" w:rsidR="001F0DE4" w:rsidRPr="00D875EA" w:rsidRDefault="001F0DE4" w:rsidP="005F6D2E">
            <w:pPr>
              <w:pStyle w:val="TableText"/>
            </w:pPr>
            <w:r w:rsidRPr="001F0DE4">
              <w:t>com.innovaee.eorder.module.entity</w:t>
            </w:r>
          </w:p>
        </w:tc>
      </w:tr>
      <w:tr w:rsidR="001F0DE4" w14:paraId="55DF4CF9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5515400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C103C1F" w14:textId="050E142D" w:rsidR="001F0DE4" w:rsidRPr="00D875EA" w:rsidRDefault="00037C9B" w:rsidP="005F6D2E">
            <w:pPr>
              <w:pStyle w:val="TableText"/>
            </w:pPr>
            <w:r w:rsidRPr="00037C9B">
              <w:t>BaseEntity</w:t>
            </w:r>
          </w:p>
        </w:tc>
      </w:tr>
      <w:tr w:rsidR="001F0DE4" w14:paraId="6717D853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298D2E2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BDF0D8D" w14:textId="77777777" w:rsidR="001F0DE4" w:rsidRPr="00D875EA" w:rsidRDefault="001F0DE4" w:rsidP="005F6D2E">
            <w:pPr>
              <w:pStyle w:val="TableText"/>
            </w:pPr>
            <w:r>
              <w:t>n/a</w:t>
            </w:r>
          </w:p>
        </w:tc>
      </w:tr>
      <w:tr w:rsidR="001F0DE4" w14:paraId="320E4BF2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D2DCF8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C73D063" w14:textId="76E7D094" w:rsidR="001F0DE4" w:rsidRPr="00D875EA" w:rsidRDefault="000A1A5B" w:rsidP="005F6D2E">
            <w:pPr>
              <w:pStyle w:val="TableText"/>
            </w:pPr>
            <w:r>
              <w:t>java.io.</w:t>
            </w:r>
            <w:r w:rsidRPr="000A1A5B">
              <w:t>Serializable</w:t>
            </w:r>
          </w:p>
        </w:tc>
      </w:tr>
      <w:tr w:rsidR="001F0DE4" w14:paraId="11639DC7" w14:textId="77777777" w:rsidTr="005F6D2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9843EA1" w14:textId="77777777" w:rsidR="001F0DE4" w:rsidRPr="00D875EA" w:rsidRDefault="001F0DE4" w:rsidP="005F6D2E">
            <w:pPr>
              <w:pStyle w:val="TableText"/>
            </w:pPr>
            <w:r w:rsidRPr="00D875EA">
              <w:t>成员变量</w:t>
            </w:r>
          </w:p>
        </w:tc>
      </w:tr>
      <w:tr w:rsidR="001F0DE4" w14:paraId="1C9C7F4B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5A8955D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F76E1DC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2EC37CEE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1F0DE4" w14:paraId="01B61FCE" w14:textId="77777777" w:rsidTr="005F6D2E">
        <w:trPr>
          <w:jc w:val="center"/>
        </w:trPr>
        <w:tc>
          <w:tcPr>
            <w:tcW w:w="2245" w:type="dxa"/>
          </w:tcPr>
          <w:p w14:paraId="3ACC2901" w14:textId="77777777" w:rsidR="001F0DE4" w:rsidRPr="00A52F83" w:rsidRDefault="001F0DE4" w:rsidP="005F6D2E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454DCD26" w14:textId="77777777" w:rsidR="001F0DE4" w:rsidRPr="00D875EA" w:rsidRDefault="001F0DE4" w:rsidP="005F6D2E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54C41713" w14:textId="77777777" w:rsidR="001F0DE4" w:rsidRPr="00D875EA" w:rsidRDefault="001F0DE4" w:rsidP="005F6D2E">
            <w:pPr>
              <w:pStyle w:val="TableText"/>
            </w:pPr>
          </w:p>
        </w:tc>
      </w:tr>
      <w:tr w:rsidR="001F0DE4" w14:paraId="5CF64CB4" w14:textId="77777777" w:rsidTr="005F6D2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2EEC487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1F0DE4" w14:paraId="040A4A82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FE9882E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D1A310A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20D82EDE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08AB339" w14:textId="77777777" w:rsidR="001F0DE4" w:rsidRPr="00D875EA" w:rsidRDefault="001F0DE4" w:rsidP="005F6D2E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256BE" w14:paraId="0A2BCCC3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F6C4012" w14:textId="74B32F39" w:rsidR="00B256BE" w:rsidRPr="00EC5B45" w:rsidRDefault="00B256BE" w:rsidP="005F6D2E">
            <w:pPr>
              <w:pStyle w:val="TableText"/>
            </w:pPr>
            <w:r w:rsidRPr="00B256BE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6E2B2FA" w14:textId="1927A3D5" w:rsidR="00B256BE" w:rsidRDefault="00B256BE" w:rsidP="005F6D2E">
            <w:pPr>
              <w:pStyle w:val="TableText"/>
              <w:rPr>
                <w:rFonts w:hint="eastAsia"/>
              </w:rPr>
            </w:pPr>
            <w:r w:rsidRPr="00B256BE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01F902C1" w14:textId="611361D0" w:rsidR="00B256BE" w:rsidRPr="003C30C0" w:rsidRDefault="00893CF9" w:rsidP="005F6D2E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8EB6919" w14:textId="204CF75B" w:rsidR="00B256BE" w:rsidRDefault="00405244" w:rsidP="005F6D2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主键的值</w:t>
            </w:r>
          </w:p>
        </w:tc>
      </w:tr>
      <w:tr w:rsidR="001F0DE4" w14:paraId="2EFB13E0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D90491" w14:textId="3B1BFAEB" w:rsidR="001F0DE4" w:rsidRDefault="001F0DE4" w:rsidP="00B256BE">
            <w:pPr>
              <w:pStyle w:val="TableText"/>
            </w:pPr>
            <w:r w:rsidRPr="00EC5B45"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3590F004" w14:textId="77777777" w:rsidR="001F0DE4" w:rsidRPr="004B6C39" w:rsidRDefault="001F0DE4" w:rsidP="005F6D2E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4548BEB" w14:textId="77777777" w:rsidR="001F0DE4" w:rsidRPr="00D875EA" w:rsidRDefault="001F0DE4" w:rsidP="005F6D2E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0A886E45" w14:textId="77777777" w:rsidR="001F0DE4" w:rsidRPr="00D875EA" w:rsidRDefault="001F0DE4" w:rsidP="005F6D2E">
            <w:pPr>
              <w:pStyle w:val="TableText"/>
            </w:pPr>
            <w:r>
              <w:rPr>
                <w:rFonts w:hint="eastAsia"/>
              </w:rPr>
              <w:t>将传入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属性值复制到本对象</w:t>
            </w:r>
          </w:p>
        </w:tc>
      </w:tr>
      <w:tr w:rsidR="001F0DE4" w14:paraId="3EF16171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13644CD" w14:textId="36100F7A" w:rsidR="001F0DE4" w:rsidRPr="004B6C39" w:rsidRDefault="001F0DE4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49FA50CD" w14:textId="77777777" w:rsidR="001F0DE4" w:rsidRPr="00D875EA" w:rsidRDefault="001F0DE4" w:rsidP="005F6D2E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2FAAAB5" w14:textId="77777777" w:rsidR="001F0DE4" w:rsidRPr="00D875EA" w:rsidRDefault="001F0DE4" w:rsidP="005F6D2E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05739A41" w14:textId="77777777" w:rsidR="001F0DE4" w:rsidRPr="00D875EA" w:rsidRDefault="001F0DE4" w:rsidP="005F6D2E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1F0DE4" w14:paraId="5F71D55B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D33FDDF" w14:textId="133F9604" w:rsidR="001F0DE4" w:rsidRPr="004B6C39" w:rsidRDefault="001F0DE4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5E9F3B56" w14:textId="77777777" w:rsidR="001F0DE4" w:rsidRPr="00D875EA" w:rsidRDefault="001F0DE4" w:rsidP="005F6D2E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1DB43E97" w14:textId="77777777" w:rsidR="001F0DE4" w:rsidRPr="00D875EA" w:rsidRDefault="001F0DE4" w:rsidP="005F6D2E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6D1F35C" w14:textId="77777777" w:rsidR="001F0DE4" w:rsidRPr="00D875EA" w:rsidRDefault="001F0DE4" w:rsidP="005F6D2E">
            <w:pPr>
              <w:pStyle w:val="TableText"/>
            </w:pPr>
            <w:r>
              <w:t>返回该对象的哈希码值。</w:t>
            </w:r>
          </w:p>
        </w:tc>
      </w:tr>
      <w:tr w:rsidR="001F0DE4" w14:paraId="36F21E23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D12E218" w14:textId="64FCEFD5" w:rsidR="001F0DE4" w:rsidRPr="004B6C39" w:rsidRDefault="001F0DE4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88AFC" w14:textId="77777777" w:rsidR="001F0DE4" w:rsidRPr="00D875EA" w:rsidRDefault="001F0DE4" w:rsidP="005F6D2E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378BE56" w14:textId="77777777" w:rsidR="001F0DE4" w:rsidRPr="00D875EA" w:rsidRDefault="001F0DE4" w:rsidP="005F6D2E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2ACC72" w14:textId="77777777" w:rsidR="001F0DE4" w:rsidRPr="00D875EA" w:rsidRDefault="001F0DE4" w:rsidP="005F6D2E">
            <w:pPr>
              <w:pStyle w:val="TableText"/>
            </w:pPr>
            <w:r>
              <w:t>返回该对象的字符串表示。</w:t>
            </w:r>
          </w:p>
        </w:tc>
      </w:tr>
    </w:tbl>
    <w:p w14:paraId="2F8EA928" w14:textId="77777777" w:rsidR="001F0DE4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C0733" w14:paraId="0A82E3C9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B08B36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CD961A0" w14:textId="77777777" w:rsidR="005C0733" w:rsidRPr="00D875EA" w:rsidRDefault="005C0733" w:rsidP="005F6D2E">
            <w:pPr>
              <w:pStyle w:val="TableText"/>
            </w:pPr>
            <w:r w:rsidRPr="001F0DE4">
              <w:t>com.innovaee.eorder.module.entity</w:t>
            </w:r>
          </w:p>
        </w:tc>
      </w:tr>
      <w:tr w:rsidR="005C0733" w14:paraId="3AD19E28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A695362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5B0CDBE" w14:textId="7CD97132" w:rsidR="005C0733" w:rsidRPr="00D875EA" w:rsidRDefault="005C0733" w:rsidP="005F6D2E">
            <w:pPr>
              <w:pStyle w:val="TableText"/>
            </w:pPr>
            <w:r>
              <w:t>User</w:t>
            </w:r>
            <w:r w:rsidRPr="00037C9B">
              <w:t>Entity</w:t>
            </w:r>
          </w:p>
        </w:tc>
      </w:tr>
      <w:tr w:rsidR="005C0733" w14:paraId="6ADAC33A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6AD3DD9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0F2A7518" w14:textId="708D386E" w:rsidR="005C0733" w:rsidRPr="00D875EA" w:rsidRDefault="005C0733" w:rsidP="005F6D2E">
            <w:pPr>
              <w:pStyle w:val="TableText"/>
            </w:pPr>
            <w:r w:rsidRPr="001F0DE4">
              <w:t>com.innovaee.eorder.module.entity</w:t>
            </w:r>
            <w:r>
              <w:t>.</w:t>
            </w:r>
            <w:r w:rsidRPr="00037C9B">
              <w:t>BaseEntity</w:t>
            </w:r>
          </w:p>
        </w:tc>
      </w:tr>
      <w:tr w:rsidR="005C0733" w14:paraId="1E55827B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5807A09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CD68FC0" w14:textId="69E08594" w:rsidR="005C0733" w:rsidRPr="00D875EA" w:rsidRDefault="005C0733" w:rsidP="005F6D2E">
            <w:pPr>
              <w:pStyle w:val="TableText"/>
              <w:rPr>
                <w:rFonts w:hint="eastAsia"/>
              </w:rPr>
            </w:pPr>
            <w:r>
              <w:t>n/a</w:t>
            </w:r>
          </w:p>
        </w:tc>
      </w:tr>
      <w:tr w:rsidR="005C0733" w14:paraId="08C431F2" w14:textId="77777777" w:rsidTr="005F6D2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7B7855" w14:textId="77777777" w:rsidR="005C0733" w:rsidRPr="00D875EA" w:rsidRDefault="005C0733" w:rsidP="005F6D2E">
            <w:pPr>
              <w:pStyle w:val="TableText"/>
            </w:pPr>
            <w:r w:rsidRPr="00D875EA">
              <w:t>成员变量</w:t>
            </w:r>
          </w:p>
        </w:tc>
      </w:tr>
      <w:tr w:rsidR="005C0733" w14:paraId="474EA7C9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9BCB4F4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776DCA5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5FB5DE9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B25D0" w14:paraId="28B8850F" w14:textId="77777777" w:rsidTr="005F6D2E">
        <w:trPr>
          <w:jc w:val="center"/>
        </w:trPr>
        <w:tc>
          <w:tcPr>
            <w:tcW w:w="2245" w:type="dxa"/>
          </w:tcPr>
          <w:p w14:paraId="046D6369" w14:textId="7FADE6AB" w:rsidR="003B25D0" w:rsidRDefault="003B25D0" w:rsidP="003B25D0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738B6246" w14:textId="3A11EA3B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545FAEF" w14:textId="26518CDD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3B25D0" w14:paraId="59B8B4D0" w14:textId="77777777" w:rsidTr="005F6D2E">
        <w:trPr>
          <w:jc w:val="center"/>
        </w:trPr>
        <w:tc>
          <w:tcPr>
            <w:tcW w:w="2245" w:type="dxa"/>
          </w:tcPr>
          <w:p w14:paraId="49D548F2" w14:textId="312C4E60" w:rsidR="003B25D0" w:rsidRDefault="003B25D0" w:rsidP="003B25D0">
            <w:pPr>
              <w:pStyle w:val="TableText"/>
            </w:pPr>
            <w:r>
              <w:t>username</w:t>
            </w:r>
          </w:p>
        </w:tc>
        <w:tc>
          <w:tcPr>
            <w:tcW w:w="1710" w:type="dxa"/>
          </w:tcPr>
          <w:p w14:paraId="165C441C" w14:textId="7E2652D7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6CAD91A1" w14:textId="0B344119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3B25D0" w14:paraId="4C4B74E6" w14:textId="77777777" w:rsidTr="005F6D2E">
        <w:trPr>
          <w:jc w:val="center"/>
        </w:trPr>
        <w:tc>
          <w:tcPr>
            <w:tcW w:w="2245" w:type="dxa"/>
          </w:tcPr>
          <w:p w14:paraId="1DFD7BFC" w14:textId="46A9D535" w:rsidR="003B25D0" w:rsidRDefault="003B25D0" w:rsidP="003B25D0">
            <w:pPr>
              <w:pStyle w:val="TableText"/>
            </w:pPr>
            <w:r>
              <w:t>password</w:t>
            </w:r>
          </w:p>
        </w:tc>
        <w:tc>
          <w:tcPr>
            <w:tcW w:w="1710" w:type="dxa"/>
          </w:tcPr>
          <w:p w14:paraId="208A4605" w14:textId="7E9B12CB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73ACEEA0" w14:textId="6EB211BA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3B25D0" w14:paraId="6CF020C8" w14:textId="77777777" w:rsidTr="005F6D2E">
        <w:trPr>
          <w:jc w:val="center"/>
        </w:trPr>
        <w:tc>
          <w:tcPr>
            <w:tcW w:w="2245" w:type="dxa"/>
          </w:tcPr>
          <w:p w14:paraId="05D0704D" w14:textId="5195982A" w:rsidR="003B25D0" w:rsidRDefault="003B25D0" w:rsidP="003B25D0">
            <w:pPr>
              <w:pStyle w:val="TableText"/>
            </w:pPr>
            <w:r>
              <w:t>cellphone</w:t>
            </w:r>
          </w:p>
        </w:tc>
        <w:tc>
          <w:tcPr>
            <w:tcW w:w="1710" w:type="dxa"/>
          </w:tcPr>
          <w:p w14:paraId="2870FE29" w14:textId="52C22F3D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11D3299D" w14:textId="19CA560F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3B25D0" w14:paraId="190E7A32" w14:textId="77777777" w:rsidTr="005F6D2E">
        <w:trPr>
          <w:jc w:val="center"/>
        </w:trPr>
        <w:tc>
          <w:tcPr>
            <w:tcW w:w="2245" w:type="dxa"/>
          </w:tcPr>
          <w:p w14:paraId="7024C97A" w14:textId="529A7BBD" w:rsidR="003B25D0" w:rsidRDefault="003B25D0" w:rsidP="003B25D0">
            <w:pPr>
              <w:pStyle w:val="TableText"/>
            </w:pPr>
            <w:r>
              <w:t>levelId</w:t>
            </w:r>
          </w:p>
        </w:tc>
        <w:tc>
          <w:tcPr>
            <w:tcW w:w="1710" w:type="dxa"/>
          </w:tcPr>
          <w:p w14:paraId="4E5236BE" w14:textId="06EBEA24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30B06BE" w14:textId="34B544E2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等级</w:t>
            </w:r>
            <w:r>
              <w:t>ID</w:t>
            </w:r>
          </w:p>
        </w:tc>
      </w:tr>
      <w:tr w:rsidR="003B25D0" w14:paraId="5F398E48" w14:textId="77777777" w:rsidTr="005F6D2E">
        <w:trPr>
          <w:jc w:val="center"/>
        </w:trPr>
        <w:tc>
          <w:tcPr>
            <w:tcW w:w="2245" w:type="dxa"/>
          </w:tcPr>
          <w:p w14:paraId="5B729B77" w14:textId="6AE537A8" w:rsidR="003B25D0" w:rsidRDefault="003B25D0" w:rsidP="003B25D0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56C31320" w14:textId="612EB7D3" w:rsidR="003B25D0" w:rsidRPr="00D875EA" w:rsidRDefault="003B25D0" w:rsidP="003B25D0">
            <w:pPr>
              <w:pStyle w:val="TableText"/>
            </w:pPr>
            <w:r w:rsidRPr="0035589F">
              <w:t>Boolean</w:t>
            </w:r>
          </w:p>
        </w:tc>
        <w:tc>
          <w:tcPr>
            <w:tcW w:w="4675" w:type="dxa"/>
            <w:gridSpan w:val="2"/>
          </w:tcPr>
          <w:p w14:paraId="14C185E0" w14:textId="74782AA9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用户状态</w:t>
            </w:r>
          </w:p>
        </w:tc>
      </w:tr>
      <w:tr w:rsidR="003B25D0" w14:paraId="1D029FEF" w14:textId="77777777" w:rsidTr="005F6D2E">
        <w:trPr>
          <w:jc w:val="center"/>
        </w:trPr>
        <w:tc>
          <w:tcPr>
            <w:tcW w:w="2245" w:type="dxa"/>
          </w:tcPr>
          <w:p w14:paraId="2F87927A" w14:textId="4C57301E" w:rsidR="003B25D0" w:rsidRPr="00A52F83" w:rsidRDefault="003B25D0" w:rsidP="003B25D0">
            <w:pPr>
              <w:pStyle w:val="TableText"/>
            </w:pPr>
            <w:r>
              <w:t>createAt</w:t>
            </w:r>
          </w:p>
        </w:tc>
        <w:tc>
          <w:tcPr>
            <w:tcW w:w="1710" w:type="dxa"/>
          </w:tcPr>
          <w:p w14:paraId="7F0B1E98" w14:textId="44EBEA64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68A1A9F9" w14:textId="24D181F5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B25D0" w14:paraId="065C82EA" w14:textId="77777777" w:rsidTr="005F6D2E">
        <w:trPr>
          <w:jc w:val="center"/>
        </w:trPr>
        <w:tc>
          <w:tcPr>
            <w:tcW w:w="2245" w:type="dxa"/>
          </w:tcPr>
          <w:p w14:paraId="6BD4EAE6" w14:textId="03DCD3C8" w:rsidR="003B25D0" w:rsidRDefault="003B25D0" w:rsidP="003B25D0">
            <w:pPr>
              <w:pStyle w:val="TableText"/>
            </w:pPr>
            <w:r>
              <w:lastRenderedPageBreak/>
              <w:t>updateAt</w:t>
            </w:r>
          </w:p>
        </w:tc>
        <w:tc>
          <w:tcPr>
            <w:tcW w:w="1710" w:type="dxa"/>
          </w:tcPr>
          <w:p w14:paraId="624465E6" w14:textId="298BCF07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75061B91" w14:textId="22DAB358" w:rsidR="003B25D0" w:rsidRPr="00D875EA" w:rsidRDefault="00A23B98" w:rsidP="003B25D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更新时间</w:t>
            </w:r>
          </w:p>
        </w:tc>
      </w:tr>
      <w:tr w:rsidR="005C0733" w14:paraId="0765FF47" w14:textId="77777777" w:rsidTr="005F6D2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8BE4B93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5C0733" w14:paraId="5D3CC175" w14:textId="77777777" w:rsidTr="005F6D2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EFEF519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60DA3A9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44C73AC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53FE48D4" w14:textId="77777777" w:rsidR="005C0733" w:rsidRPr="00D875EA" w:rsidRDefault="005C0733" w:rsidP="005F6D2E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5C0733" w14:paraId="26067A61" w14:textId="77777777" w:rsidTr="005F6D2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ED69A8A" w14:textId="69CD2576" w:rsidR="005C0733" w:rsidRPr="00EC5B45" w:rsidRDefault="002B1979" w:rsidP="005F6D2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  <w:tc>
          <w:tcPr>
            <w:tcW w:w="1710" w:type="dxa"/>
            <w:shd w:val="clear" w:color="auto" w:fill="FFFFFF" w:themeFill="background1"/>
          </w:tcPr>
          <w:p w14:paraId="09F395B3" w14:textId="67CD5FBA" w:rsidR="005C0733" w:rsidRDefault="005C0733" w:rsidP="005F6D2E">
            <w:pPr>
              <w:pStyle w:val="TableText"/>
              <w:rPr>
                <w:rFonts w:hint="eastAsia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14:paraId="60C2A75A" w14:textId="034E2425" w:rsidR="005C0733" w:rsidRPr="003C30C0" w:rsidRDefault="005C0733" w:rsidP="005F6D2E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269B11CC" w14:textId="5E2D1A13" w:rsidR="005C0733" w:rsidRDefault="005C0733" w:rsidP="005F6D2E">
            <w:pPr>
              <w:pStyle w:val="TableText"/>
              <w:rPr>
                <w:rFonts w:hint="eastAsia"/>
              </w:rPr>
            </w:pPr>
          </w:p>
        </w:tc>
      </w:tr>
    </w:tbl>
    <w:p w14:paraId="0EFC2938" w14:textId="77777777" w:rsidR="001F0DE4" w:rsidRPr="008953FC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lastRenderedPageBreak/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lastRenderedPageBreak/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E354FE">
            <w:pPr>
              <w:pStyle w:val="Tabl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E354FE">
            <w:pPr>
              <w:pStyle w:val="Tabl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E354FE">
            <w:pPr>
              <w:pStyle w:val="Tabl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E354FE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E354FE">
            <w:pPr>
              <w:pStyle w:val="Tabl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E354FE">
            <w:pPr>
              <w:pStyle w:val="Tabl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E354FE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E354FE">
            <w:pPr>
              <w:pStyle w:val="Tabl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E354FE">
            <w:pPr>
              <w:pStyle w:val="Tabl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E354FE">
            <w:pPr>
              <w:pStyle w:val="Tabl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E354FE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E354FE">
            <w:pPr>
              <w:pStyle w:val="Tabl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E354FE">
            <w:pPr>
              <w:pStyle w:val="Tabl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E354FE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1" w:name="_Toc407740699"/>
      <w:r>
        <w:rPr>
          <w:rFonts w:hint="eastAsia"/>
        </w:rPr>
        <w:t>配置</w:t>
      </w:r>
      <w:r>
        <w:t>文件说明</w:t>
      </w:r>
      <w:bookmarkEnd w:id="21"/>
    </w:p>
    <w:p w14:paraId="766D3CF5" w14:textId="77777777" w:rsidR="00E354FE" w:rsidRDefault="00E354FE" w:rsidP="00E354FE">
      <w:pPr>
        <w:pStyle w:val="CodeText"/>
      </w:pPr>
      <w:r>
        <w:t>1.</w:t>
      </w:r>
      <w:r>
        <w:tab/>
        <w:t>struts.xml</w:t>
      </w:r>
    </w:p>
    <w:p w14:paraId="57C888AD" w14:textId="77777777" w:rsidR="00E354FE" w:rsidRDefault="00E354FE" w:rsidP="00E354FE">
      <w:pPr>
        <w:pStyle w:val="CodeText"/>
      </w:pPr>
    </w:p>
    <w:p w14:paraId="4330307C" w14:textId="77777777" w:rsidR="00E354FE" w:rsidRDefault="00E354FE" w:rsidP="00E354FE">
      <w:pPr>
        <w:pStyle w:val="CodeText"/>
        <w:rPr>
          <w:rFonts w:hint="eastAsia"/>
        </w:rPr>
      </w:pPr>
      <w:r>
        <w:rPr>
          <w:rFonts w:hint="eastAsia"/>
        </w:rPr>
        <w:t xml:space="preserve">struts.xml </w:t>
      </w:r>
      <w:r>
        <w:rPr>
          <w:rFonts w:hint="eastAsia"/>
        </w:rPr>
        <w:t>为</w:t>
      </w:r>
      <w:r>
        <w:rPr>
          <w:rFonts w:hint="eastAsia"/>
        </w:rPr>
        <w:t>Struts 2</w:t>
      </w:r>
      <w:r>
        <w:rPr>
          <w:rFonts w:hint="eastAsia"/>
        </w:rPr>
        <w:t>的核心配置文件。</w:t>
      </w:r>
      <w:r>
        <w:rPr>
          <w:rFonts w:hint="eastAsia"/>
        </w:rPr>
        <w:t>struts.xml</w:t>
      </w:r>
      <w:r>
        <w:rPr>
          <w:rFonts w:hint="eastAsia"/>
        </w:rPr>
        <w:t>文件主要负责管理应用中的</w:t>
      </w:r>
      <w:r>
        <w:rPr>
          <w:rFonts w:hint="eastAsia"/>
        </w:rPr>
        <w:t>Action</w:t>
      </w:r>
      <w:r>
        <w:rPr>
          <w:rFonts w:hint="eastAsia"/>
        </w:rPr>
        <w:t>映射，以及该</w:t>
      </w:r>
      <w:r>
        <w:rPr>
          <w:rFonts w:hint="eastAsia"/>
        </w:rPr>
        <w:t>Action</w:t>
      </w:r>
      <w:r>
        <w:rPr>
          <w:rFonts w:hint="eastAsia"/>
        </w:rPr>
        <w:t>包含的</w:t>
      </w:r>
      <w:r>
        <w:rPr>
          <w:rFonts w:hint="eastAsia"/>
        </w:rPr>
        <w:t>Result</w:t>
      </w:r>
      <w:r>
        <w:rPr>
          <w:rFonts w:hint="eastAsia"/>
        </w:rPr>
        <w:t>定义等。</w:t>
      </w:r>
    </w:p>
    <w:p w14:paraId="2AC0E482" w14:textId="77777777" w:rsidR="00E354FE" w:rsidRDefault="00E354FE" w:rsidP="00E354FE">
      <w:pPr>
        <w:pStyle w:val="CodeText"/>
      </w:pPr>
    </w:p>
    <w:p w14:paraId="450B1270" w14:textId="77777777" w:rsidR="00E354FE" w:rsidRDefault="00E354FE" w:rsidP="00E354FE">
      <w:pPr>
        <w:pStyle w:val="CodeText"/>
      </w:pPr>
    </w:p>
    <w:p w14:paraId="54CF29E7" w14:textId="77777777" w:rsidR="00E354FE" w:rsidRDefault="00E354FE" w:rsidP="00E354FE">
      <w:pPr>
        <w:pStyle w:val="CodeText"/>
      </w:pPr>
      <w:r>
        <w:t>&lt;struts&gt;</w:t>
      </w:r>
    </w:p>
    <w:p w14:paraId="2A876D3E" w14:textId="77777777" w:rsidR="00E354FE" w:rsidRDefault="00E354FE" w:rsidP="00E354FE">
      <w:pPr>
        <w:pStyle w:val="CodeText"/>
      </w:pPr>
      <w:r>
        <w:tab/>
        <w:t>&lt;package name="com.innovaee.eorder.web.action.login" namespace="/login"</w:t>
      </w:r>
    </w:p>
    <w:p w14:paraId="2876B3B3" w14:textId="77777777" w:rsidR="00E354FE" w:rsidRDefault="00E354FE" w:rsidP="00E354FE">
      <w:pPr>
        <w:pStyle w:val="CodeText"/>
      </w:pPr>
      <w:r>
        <w:tab/>
      </w:r>
      <w:r>
        <w:tab/>
        <w:t>extends="struts-base"&gt;</w:t>
      </w:r>
    </w:p>
    <w:p w14:paraId="6CD89B23" w14:textId="77777777" w:rsidR="00E354FE" w:rsidRDefault="00E354FE" w:rsidP="00E354FE">
      <w:pPr>
        <w:pStyle w:val="CodeText"/>
      </w:pPr>
      <w:r>
        <w:tab/>
      </w:r>
      <w:r>
        <w:tab/>
        <w:t>&lt;action name="login" class="com.innovaee.eorder.web.action.login.LoginAction"</w:t>
      </w:r>
    </w:p>
    <w:p w14:paraId="4CC487FF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method="login"&gt;</w:t>
      </w:r>
    </w:p>
    <w:p w14:paraId="2AA22C43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&lt;result name="success"&gt;/pages/login/login.jsp&lt;/result&gt;</w:t>
      </w:r>
    </w:p>
    <w:p w14:paraId="2A88CC06" w14:textId="77777777" w:rsidR="00E354FE" w:rsidRDefault="00E354FE" w:rsidP="00E354FE">
      <w:pPr>
        <w:pStyle w:val="CodeText"/>
      </w:pPr>
      <w:r>
        <w:tab/>
      </w:r>
      <w:r>
        <w:tab/>
        <w:t>&lt;/action&gt;</w:t>
      </w:r>
    </w:p>
    <w:p w14:paraId="5D07D92C" w14:textId="77777777" w:rsidR="00E354FE" w:rsidRDefault="00E354FE" w:rsidP="00E354FE">
      <w:pPr>
        <w:pStyle w:val="CodeText"/>
      </w:pPr>
      <w:r>
        <w:tab/>
      </w:r>
      <w:r>
        <w:tab/>
        <w:t>&lt;action name="doLogin" class="com.innovaee.eorder.web.action.login.LoginAction"</w:t>
      </w:r>
    </w:p>
    <w:p w14:paraId="11234268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method="doLogin"&gt;</w:t>
      </w:r>
    </w:p>
    <w:p w14:paraId="10B745F5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&lt;result type="redirect"&gt;../user/doUser.action&lt;/result&gt;</w:t>
      </w:r>
    </w:p>
    <w:p w14:paraId="620387FE" w14:textId="77777777" w:rsidR="00E354FE" w:rsidRDefault="00E354FE" w:rsidP="00E354FE">
      <w:pPr>
        <w:pStyle w:val="CodeText"/>
      </w:pPr>
      <w:r>
        <w:tab/>
      </w:r>
      <w:r>
        <w:tab/>
        <w:t>&lt;/action&gt;</w:t>
      </w:r>
    </w:p>
    <w:p w14:paraId="3C84F9C2" w14:textId="77777777" w:rsidR="00E354FE" w:rsidRDefault="00E354FE" w:rsidP="00E354FE">
      <w:pPr>
        <w:pStyle w:val="CodeText"/>
      </w:pPr>
    </w:p>
    <w:p w14:paraId="546E6330" w14:textId="77777777" w:rsidR="00E354FE" w:rsidRDefault="00E354FE" w:rsidP="00E354FE">
      <w:pPr>
        <w:pStyle w:val="CodeText"/>
      </w:pPr>
      <w:r>
        <w:tab/>
      </w:r>
      <w:r>
        <w:tab/>
        <w:t>&lt;action name="doLogout" class="com.innovaee.eorder.web.action.login.LoginAction"</w:t>
      </w:r>
    </w:p>
    <w:p w14:paraId="29E00EDE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method="doLogout"&gt;</w:t>
      </w:r>
    </w:p>
    <w:p w14:paraId="13A719BE" w14:textId="77777777" w:rsidR="00E354FE" w:rsidRDefault="00E354FE" w:rsidP="00E354FE">
      <w:pPr>
        <w:pStyle w:val="CodeText"/>
      </w:pPr>
      <w:r>
        <w:tab/>
      </w:r>
      <w:r>
        <w:tab/>
      </w:r>
      <w:r>
        <w:tab/>
        <w:t>&lt;result name="success"&gt;/pages/main/login.jsp&lt;/result&gt;</w:t>
      </w:r>
    </w:p>
    <w:p w14:paraId="0C933F41" w14:textId="77777777" w:rsidR="00E354FE" w:rsidRDefault="00E354FE" w:rsidP="00E354FE">
      <w:pPr>
        <w:pStyle w:val="CodeText"/>
      </w:pPr>
      <w:r>
        <w:tab/>
      </w:r>
      <w:r>
        <w:tab/>
        <w:t>&lt;/action&gt;</w:t>
      </w:r>
    </w:p>
    <w:p w14:paraId="07EE610E" w14:textId="77777777" w:rsidR="00E354FE" w:rsidRDefault="00E354FE" w:rsidP="00E354FE">
      <w:pPr>
        <w:pStyle w:val="CodeText"/>
      </w:pPr>
      <w:r>
        <w:lastRenderedPageBreak/>
        <w:tab/>
        <w:t>&lt;/package&gt;</w:t>
      </w:r>
    </w:p>
    <w:p w14:paraId="5F0E11A7" w14:textId="77777777" w:rsidR="00E354FE" w:rsidRDefault="00E354FE" w:rsidP="00E354FE">
      <w:pPr>
        <w:pStyle w:val="CodeText"/>
      </w:pPr>
      <w:r>
        <w:t>&lt;/struts&gt;</w:t>
      </w:r>
    </w:p>
    <w:p w14:paraId="5C117B07" w14:textId="77777777" w:rsidR="00E354FE" w:rsidRDefault="00E354FE" w:rsidP="00E354FE">
      <w:pPr>
        <w:pStyle w:val="CodeText"/>
      </w:pPr>
    </w:p>
    <w:p w14:paraId="4F8854AA" w14:textId="6301229C" w:rsidR="00E354FE" w:rsidRDefault="00E354FE" w:rsidP="00E354FE">
      <w:pPr>
        <w:pStyle w:val="CodeText"/>
      </w:pPr>
      <w:r>
        <w:t xml:space="preserve">2. </w:t>
      </w:r>
      <w:r w:rsidRPr="00E354FE">
        <w:t>applicationContext-security.xml</w:t>
      </w:r>
    </w:p>
    <w:p w14:paraId="25A9A378" w14:textId="77777777" w:rsidR="00E354FE" w:rsidRDefault="00E354FE" w:rsidP="00E354FE">
      <w:pPr>
        <w:pStyle w:val="CodeText"/>
      </w:pPr>
    </w:p>
    <w:p w14:paraId="3A60C3A0" w14:textId="5666CCC1" w:rsidR="00B01664" w:rsidRDefault="00B01664" w:rsidP="00E354FE">
      <w:pPr>
        <w:pStyle w:val="CodeText"/>
        <w:rPr>
          <w:rFonts w:hint="eastAsia"/>
        </w:rPr>
      </w:pPr>
      <w:r w:rsidRPr="00E354FE">
        <w:t>applicationContext-security.xml</w:t>
      </w:r>
      <w:r>
        <w:rPr>
          <w:rFonts w:hint="eastAsia"/>
        </w:rPr>
        <w:t>文件</w:t>
      </w:r>
      <w:r>
        <w:t>负责</w:t>
      </w:r>
      <w:r>
        <w:rPr>
          <w:rFonts w:hint="eastAsia"/>
        </w:rPr>
        <w:t xml:space="preserve">Spring </w:t>
      </w:r>
      <w:r>
        <w:t>Security</w:t>
      </w:r>
      <w:r>
        <w:t>的配置</w:t>
      </w:r>
      <w:r w:rsidR="00C6655C">
        <w:rPr>
          <w:rFonts w:hint="eastAsia"/>
        </w:rPr>
        <w:t>，</w:t>
      </w:r>
      <w:r w:rsidR="00C6655C">
        <w:t>包括各种过滤器，出错处理等等。</w:t>
      </w:r>
    </w:p>
    <w:p w14:paraId="2D3DA472" w14:textId="77777777" w:rsidR="00B01664" w:rsidRDefault="00B01664" w:rsidP="00E354FE">
      <w:pPr>
        <w:pStyle w:val="CodeText"/>
      </w:pPr>
    </w:p>
    <w:p w14:paraId="120C01DA" w14:textId="77777777" w:rsidR="00E354FE" w:rsidRDefault="00E354FE" w:rsidP="00E354FE">
      <w:pPr>
        <w:pStyle w:val="CodeText"/>
      </w:pPr>
      <w:r>
        <w:t>&lt;beans:bean id="myFilter"</w:t>
      </w:r>
    </w:p>
    <w:p w14:paraId="71AFBD18" w14:textId="77777777" w:rsidR="00E354FE" w:rsidRDefault="00E354FE" w:rsidP="00E354FE">
      <w:pPr>
        <w:pStyle w:val="CodeText"/>
      </w:pPr>
      <w:r>
        <w:t xml:space="preserve">        class="org.springframework.security.web.access.intercept.FilterSecurityInterceptor"&gt;</w:t>
      </w:r>
    </w:p>
    <w:p w14:paraId="7DF624B2" w14:textId="77777777" w:rsidR="00E354FE" w:rsidRDefault="00E354FE" w:rsidP="00E354FE">
      <w:pPr>
        <w:pStyle w:val="CodeText"/>
      </w:pPr>
      <w:r>
        <w:t xml:space="preserve">        &lt;beans:property name="authenticationManager" ref="authenticationManager" /&gt;</w:t>
      </w:r>
    </w:p>
    <w:p w14:paraId="66EABEEB" w14:textId="77777777" w:rsidR="00E354FE" w:rsidRDefault="00E354FE" w:rsidP="00E354FE">
      <w:pPr>
        <w:pStyle w:val="CodeText"/>
      </w:pPr>
      <w:r>
        <w:t xml:space="preserve">        &lt;beans:property name="accessDecisionManager" ref="authorizationService" /&gt;</w:t>
      </w:r>
    </w:p>
    <w:p w14:paraId="56AB19C2" w14:textId="77777777" w:rsidR="00E354FE" w:rsidRDefault="00E354FE" w:rsidP="00E354FE">
      <w:pPr>
        <w:pStyle w:val="CodeText"/>
      </w:pPr>
      <w:r>
        <w:t xml:space="preserve">        &lt;beans:property name="securityMetadataSource" ref="securityMetadataSourceService" /&gt;</w:t>
      </w:r>
    </w:p>
    <w:p w14:paraId="7D07FFE3" w14:textId="77777777" w:rsidR="00E354FE" w:rsidRDefault="00E354FE" w:rsidP="00E354FE">
      <w:pPr>
        <w:pStyle w:val="CodeText"/>
      </w:pPr>
      <w:r>
        <w:t xml:space="preserve">    &lt;/beans:bean&gt;</w:t>
      </w:r>
    </w:p>
    <w:p w14:paraId="36F0B48E" w14:textId="77777777" w:rsidR="00E354FE" w:rsidRDefault="00E354FE" w:rsidP="00E354FE">
      <w:pPr>
        <w:pStyle w:val="CodeText"/>
      </w:pPr>
    </w:p>
    <w:p w14:paraId="4B4B86A0" w14:textId="77777777" w:rsidR="00E354FE" w:rsidRDefault="00E354FE" w:rsidP="00E354FE">
      <w:pPr>
        <w:pStyle w:val="CodeText"/>
      </w:pPr>
      <w:r>
        <w:t xml:space="preserve">    &lt;http auto-config="true" use-expressions="true" access-denied-page="/pages/global/accessDenied.jsp"&gt;</w:t>
      </w:r>
    </w:p>
    <w:p w14:paraId="2B787634" w14:textId="77777777" w:rsidR="00E354FE" w:rsidRDefault="00E354FE" w:rsidP="00E354FE">
      <w:pPr>
        <w:pStyle w:val="CodeText"/>
      </w:pPr>
      <w:r>
        <w:t xml:space="preserve">        &lt;form-login login-page="/login/login.action"</w:t>
      </w:r>
    </w:p>
    <w:p w14:paraId="475B66B5" w14:textId="77777777" w:rsidR="00E354FE" w:rsidRDefault="00E354FE" w:rsidP="00E354FE">
      <w:pPr>
        <w:pStyle w:val="CodeText"/>
      </w:pPr>
      <w:r>
        <w:t xml:space="preserve">            authentication-failure-url="/login/login.action?error=true"</w:t>
      </w:r>
    </w:p>
    <w:p w14:paraId="188001FA" w14:textId="77777777" w:rsidR="00E354FE" w:rsidRDefault="00E354FE" w:rsidP="00E354FE">
      <w:pPr>
        <w:pStyle w:val="CodeText"/>
      </w:pPr>
      <w:r>
        <w:t xml:space="preserve">            default-target-url="/login/doLogin.action" /&gt;</w:t>
      </w:r>
    </w:p>
    <w:p w14:paraId="01D88D98" w14:textId="77777777" w:rsidR="00E354FE" w:rsidRDefault="00E354FE" w:rsidP="00E354FE">
      <w:pPr>
        <w:pStyle w:val="CodeText"/>
      </w:pPr>
      <w:r>
        <w:t xml:space="preserve">        &lt;logout logout-success-url="/default.html" /&gt;</w:t>
      </w:r>
    </w:p>
    <w:p w14:paraId="6BBCB56A" w14:textId="77777777" w:rsidR="00E354FE" w:rsidRDefault="00E354FE" w:rsidP="00E354FE">
      <w:pPr>
        <w:pStyle w:val="CodeText"/>
      </w:pPr>
      <w:r>
        <w:t xml:space="preserve">        &lt;remember-me /&gt;</w:t>
      </w:r>
    </w:p>
    <w:p w14:paraId="4188A25D" w14:textId="77777777" w:rsidR="00E354FE" w:rsidRDefault="00E354FE" w:rsidP="00E354FE">
      <w:pPr>
        <w:pStyle w:val="CodeText"/>
      </w:pPr>
      <w:r>
        <w:t xml:space="preserve">        &lt;session-management invalid-session-url="/default.html"&gt;</w:t>
      </w:r>
    </w:p>
    <w:p w14:paraId="31C9A81F" w14:textId="77777777" w:rsidR="00E354FE" w:rsidRDefault="00E354FE" w:rsidP="00E354FE">
      <w:pPr>
        <w:pStyle w:val="CodeText"/>
      </w:pPr>
      <w:r>
        <w:t xml:space="preserve">            &lt;concurrency-control max-sessions="1"</w:t>
      </w:r>
    </w:p>
    <w:p w14:paraId="20437B0A" w14:textId="77777777" w:rsidR="00E354FE" w:rsidRDefault="00E354FE" w:rsidP="00E354FE">
      <w:pPr>
        <w:pStyle w:val="CodeText"/>
      </w:pPr>
      <w:r>
        <w:t xml:space="preserve">                error-if-maximum-exceeded="true" /&gt;</w:t>
      </w:r>
    </w:p>
    <w:p w14:paraId="57D3F6F0" w14:textId="77777777" w:rsidR="00E354FE" w:rsidRDefault="00E354FE" w:rsidP="00E354FE">
      <w:pPr>
        <w:pStyle w:val="CodeText"/>
      </w:pPr>
      <w:r>
        <w:t xml:space="preserve">        &lt;/session-management&gt;</w:t>
      </w:r>
    </w:p>
    <w:p w14:paraId="79B539E3" w14:textId="77777777" w:rsidR="00E354FE" w:rsidRDefault="00E354FE" w:rsidP="00E354FE">
      <w:pPr>
        <w:pStyle w:val="CodeText"/>
      </w:pPr>
    </w:p>
    <w:p w14:paraId="387ABE77" w14:textId="77777777" w:rsidR="00E354FE" w:rsidRDefault="00E354FE" w:rsidP="00E354FE">
      <w:pPr>
        <w:pStyle w:val="CodeText"/>
      </w:pPr>
      <w:r>
        <w:t xml:space="preserve">        &lt;intercept-url pattern="/resources/**" filters="none" /&gt;</w:t>
      </w:r>
    </w:p>
    <w:p w14:paraId="57E99E97" w14:textId="77777777" w:rsidR="00E354FE" w:rsidRDefault="00E354FE" w:rsidP="00E354FE">
      <w:pPr>
        <w:pStyle w:val="CodeText"/>
      </w:pPr>
      <w:r>
        <w:t xml:space="preserve">        &lt;intercept-url pattern="/default.html" filters="none" /&gt;</w:t>
      </w:r>
    </w:p>
    <w:p w14:paraId="3875EC02" w14:textId="77777777" w:rsidR="00E354FE" w:rsidRDefault="00E354FE" w:rsidP="00E354FE">
      <w:pPr>
        <w:pStyle w:val="CodeText"/>
      </w:pPr>
      <w:r>
        <w:t xml:space="preserve">        &lt;intercept-url pattern="/login/login.action" filters="none" /&gt;</w:t>
      </w:r>
    </w:p>
    <w:p w14:paraId="1EEBEACF" w14:textId="77777777" w:rsidR="00E354FE" w:rsidRDefault="00E354FE" w:rsidP="00E354FE">
      <w:pPr>
        <w:pStyle w:val="CodeText"/>
      </w:pPr>
    </w:p>
    <w:p w14:paraId="5B9BD81F" w14:textId="77777777" w:rsidR="00E354FE" w:rsidRDefault="00E354FE" w:rsidP="00E354FE">
      <w:pPr>
        <w:pStyle w:val="CodeText"/>
      </w:pPr>
      <w:r>
        <w:t xml:space="preserve">        &lt;custom-filter ref="myFilter" before="FILTER_SECURITY_INTERCEPTOR" /&gt;</w:t>
      </w:r>
    </w:p>
    <w:p w14:paraId="04BEFDB3" w14:textId="77777777" w:rsidR="00E354FE" w:rsidRDefault="00E354FE" w:rsidP="00E354FE">
      <w:pPr>
        <w:pStyle w:val="CodeText"/>
      </w:pPr>
      <w:r>
        <w:t xml:space="preserve">    &lt;/http&gt;</w:t>
      </w:r>
    </w:p>
    <w:p w14:paraId="2E1766BD" w14:textId="77777777" w:rsidR="00E354FE" w:rsidRDefault="00E354FE" w:rsidP="00E354FE">
      <w:pPr>
        <w:pStyle w:val="CodeText"/>
      </w:pPr>
    </w:p>
    <w:p w14:paraId="52CD28AA" w14:textId="77777777" w:rsidR="00E354FE" w:rsidRDefault="00E354FE" w:rsidP="00E354FE">
      <w:pPr>
        <w:pStyle w:val="CodeText"/>
      </w:pPr>
      <w:r>
        <w:t xml:space="preserve">    &lt;authentication-manager alias="authenticationManager"&gt;</w:t>
      </w:r>
    </w:p>
    <w:p w14:paraId="239DF0F4" w14:textId="77777777" w:rsidR="00E354FE" w:rsidRDefault="00E354FE" w:rsidP="00E354FE">
      <w:pPr>
        <w:pStyle w:val="CodeText"/>
      </w:pPr>
      <w:r>
        <w:t xml:space="preserve">        &lt;authentication-provider user-service-ref="authenticationService"&gt;</w:t>
      </w:r>
    </w:p>
    <w:p w14:paraId="7D318965" w14:textId="77777777" w:rsidR="00E354FE" w:rsidRDefault="00E354FE" w:rsidP="00E354FE">
      <w:pPr>
        <w:pStyle w:val="CodeText"/>
      </w:pPr>
      <w:r>
        <w:t xml:space="preserve">            &lt;password-encoder hash="md5"&gt;</w:t>
      </w:r>
    </w:p>
    <w:p w14:paraId="7070CFD7" w14:textId="77777777" w:rsidR="00E354FE" w:rsidRDefault="00E354FE" w:rsidP="00E354FE">
      <w:pPr>
        <w:pStyle w:val="CodeText"/>
      </w:pPr>
      <w:r>
        <w:t xml:space="preserve">                &lt;salt-source user-property="username" /&gt;</w:t>
      </w:r>
    </w:p>
    <w:p w14:paraId="32E25787" w14:textId="77777777" w:rsidR="00E354FE" w:rsidRDefault="00E354FE" w:rsidP="00E354FE">
      <w:pPr>
        <w:pStyle w:val="CodeText"/>
      </w:pPr>
      <w:r>
        <w:t xml:space="preserve">            &lt;/password-encoder&gt;</w:t>
      </w:r>
    </w:p>
    <w:p w14:paraId="3044A997" w14:textId="77777777" w:rsidR="00E354FE" w:rsidRDefault="00E354FE" w:rsidP="00E354FE">
      <w:pPr>
        <w:pStyle w:val="CodeText"/>
      </w:pPr>
      <w:r>
        <w:t xml:space="preserve">        &lt;/authentication-provider&gt;</w:t>
      </w:r>
    </w:p>
    <w:p w14:paraId="552ACDA3" w14:textId="77777777" w:rsidR="00E354FE" w:rsidRDefault="00E354FE" w:rsidP="00E354FE">
      <w:pPr>
        <w:pStyle w:val="CodeText"/>
      </w:pPr>
      <w:r>
        <w:t xml:space="preserve">    &lt;/authentication-manager&gt;</w:t>
      </w:r>
    </w:p>
    <w:p w14:paraId="661FC080" w14:textId="77777777" w:rsidR="00E354FE" w:rsidRDefault="00E354FE" w:rsidP="00E354FE">
      <w:pPr>
        <w:pStyle w:val="CodeText"/>
      </w:pPr>
    </w:p>
    <w:p w14:paraId="6B28E9FB" w14:textId="77777777" w:rsidR="00E354FE" w:rsidRDefault="00E354FE" w:rsidP="00E354FE">
      <w:pPr>
        <w:pStyle w:val="CodeText"/>
      </w:pPr>
      <w:r>
        <w:t xml:space="preserve">    &lt;beans:bean id="messageSource"</w:t>
      </w:r>
    </w:p>
    <w:p w14:paraId="1BA52936" w14:textId="77777777" w:rsidR="00E354FE" w:rsidRDefault="00E354FE" w:rsidP="00E354FE">
      <w:pPr>
        <w:pStyle w:val="CodeText"/>
      </w:pPr>
      <w:r>
        <w:lastRenderedPageBreak/>
        <w:t xml:space="preserve">        class="org.springframework.context.support.ReloadableResourceBundleMessageSource"&gt;</w:t>
      </w:r>
    </w:p>
    <w:p w14:paraId="2A2ACD2B" w14:textId="77777777" w:rsidR="00E354FE" w:rsidRDefault="00E354FE" w:rsidP="00E354FE">
      <w:pPr>
        <w:pStyle w:val="CodeText"/>
      </w:pPr>
      <w:r>
        <w:t xml:space="preserve">        &lt;beans:property name="basename"</w:t>
      </w:r>
    </w:p>
    <w:p w14:paraId="470DA836" w14:textId="77777777" w:rsidR="00E354FE" w:rsidRDefault="00E354FE" w:rsidP="00E354FE">
      <w:pPr>
        <w:pStyle w:val="CodeText"/>
      </w:pPr>
      <w:r>
        <w:t xml:space="preserve">            value="classpath:org/springframework/security/messages_zh_CN" /&gt;</w:t>
      </w:r>
    </w:p>
    <w:p w14:paraId="71FB054B" w14:textId="77777777" w:rsidR="00E354FE" w:rsidRDefault="00E354FE" w:rsidP="00E354FE">
      <w:pPr>
        <w:pStyle w:val="CodeText"/>
      </w:pPr>
      <w:r>
        <w:t xml:space="preserve">    &lt;/beans:bean&gt;</w:t>
      </w:r>
    </w:p>
    <w:p w14:paraId="4606FABE" w14:textId="77777777" w:rsidR="00E354FE" w:rsidRDefault="00E354FE" w:rsidP="00E354FE">
      <w:pPr>
        <w:pStyle w:val="CodeText"/>
      </w:pPr>
    </w:p>
    <w:p w14:paraId="3D99A2E6" w14:textId="14CE2577" w:rsidR="00E354FE" w:rsidRDefault="00E354FE" w:rsidP="00E354FE">
      <w:pPr>
        <w:pStyle w:val="CodeText"/>
      </w:pPr>
      <w:r>
        <w:t>&lt;/beans:beans&gt;</w:t>
      </w:r>
    </w:p>
    <w:p w14:paraId="77F109F5" w14:textId="77777777" w:rsidR="00E354FE" w:rsidRDefault="00E354FE" w:rsidP="00E354FE">
      <w:pPr>
        <w:pStyle w:val="CodeText"/>
      </w:pPr>
      <w:r>
        <w:t xml:space="preserve">    </w:t>
      </w:r>
    </w:p>
    <w:p w14:paraId="33029CB6" w14:textId="48B69C73" w:rsidR="00E354FE" w:rsidRDefault="007C4492" w:rsidP="00E354FE">
      <w:pPr>
        <w:pStyle w:val="CodeText"/>
      </w:pPr>
      <w:r>
        <w:t xml:space="preserve">3. </w:t>
      </w: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3E1FF65D" w:rsidR="007C4492" w:rsidRDefault="007C4492" w:rsidP="00E354FE">
      <w:pPr>
        <w:pStyle w:val="CodeText"/>
        <w:rPr>
          <w:rFonts w:hint="eastAsia"/>
        </w:rPr>
      </w:pPr>
      <w:r>
        <w:t>applicationContext-total.xml</w:t>
      </w:r>
      <w:r>
        <w:t xml:space="preserve"> </w:t>
      </w:r>
      <w:r>
        <w:rPr>
          <w:rFonts w:hint="eastAsia"/>
        </w:rPr>
        <w:t>负责</w:t>
      </w:r>
      <w:r>
        <w:t>配置其他</w:t>
      </w:r>
      <w:r>
        <w:t>Spring</w:t>
      </w:r>
      <w:r>
        <w:t>要管理的对象，包括</w:t>
      </w:r>
      <w:r>
        <w:t>Dao</w:t>
      </w:r>
      <w:r>
        <w:t>、</w:t>
      </w:r>
      <w:r>
        <w:t>Service</w:t>
      </w:r>
      <w:r>
        <w:t>等等。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lastRenderedPageBreak/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851D56">
      <w:pPr>
        <w:pStyle w:val="CodeText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09255DD" w14:textId="1C9F31AF" w:rsidR="00851D56" w:rsidRDefault="00851D56" w:rsidP="00E354FE">
      <w:pPr>
        <w:pStyle w:val="CodeText"/>
      </w:pPr>
      <w:r>
        <w:rPr>
          <w:rFonts w:hint="eastAsia"/>
        </w:rPr>
        <w:t>本</w:t>
      </w:r>
      <w:r>
        <w:t>项目</w:t>
      </w:r>
      <w:r>
        <w:rPr>
          <w:rFonts w:hint="eastAsia"/>
        </w:rPr>
        <w:t>中</w:t>
      </w:r>
      <w:r>
        <w:t>通过</w:t>
      </w:r>
      <w:r>
        <w:rPr>
          <w:rFonts w:hint="eastAsia"/>
        </w:rPr>
        <w:t>注解</w:t>
      </w:r>
      <w:r>
        <w:t>来</w:t>
      </w:r>
      <w:r>
        <w:rPr>
          <w:rFonts w:hint="eastAsia"/>
        </w:rPr>
        <w:t>实现</w:t>
      </w:r>
      <w:r>
        <w:t>实体与数据库表的映射</w:t>
      </w:r>
      <w:r w:rsidR="00CD3400">
        <w:rPr>
          <w:rFonts w:hint="eastAsia"/>
        </w:rPr>
        <w:t>。</w:t>
      </w:r>
      <w:r w:rsidR="00CD3400">
        <w:t>如用户</w:t>
      </w:r>
      <w:r w:rsidR="00CD3400">
        <w:rPr>
          <w:rFonts w:hint="eastAsia"/>
        </w:rPr>
        <w:t>实体（</w:t>
      </w:r>
      <w:r w:rsidR="00CD3400">
        <w:t>UserEntity</w:t>
      </w:r>
      <w:r w:rsidR="00CD3400">
        <w:t>）的配置如下：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4FB0A7BA" w:rsidR="00CD3400" w:rsidRDefault="00CD3400" w:rsidP="00CD3400">
      <w:pPr>
        <w:pStyle w:val="CodeText"/>
        <w:rPr>
          <w:rFonts w:hint="eastAsia"/>
        </w:rPr>
      </w:pPr>
      <w:r>
        <w:t xml:space="preserve">    private Integer userId;</w:t>
      </w:r>
    </w:p>
    <w:p w14:paraId="3C9C9836" w14:textId="77777777" w:rsidR="00851D56" w:rsidRPr="00B00E90" w:rsidRDefault="00851D56" w:rsidP="00E354FE">
      <w:pPr>
        <w:pStyle w:val="CodeText"/>
        <w:rPr>
          <w:rFonts w:hint="eastAsia"/>
        </w:rPr>
      </w:pPr>
    </w:p>
    <w:p w14:paraId="7E7A5558" w14:textId="0F3342EB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740700"/>
      <w:r>
        <w:rPr>
          <w:rFonts w:hint="eastAsia"/>
        </w:rPr>
        <w:t>数据库</w:t>
      </w:r>
      <w:r>
        <w:t>脚本说明</w:t>
      </w:r>
      <w:bookmarkEnd w:id="22"/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37993568" w14:textId="4A0B5E1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740701"/>
      <w:r>
        <w:rPr>
          <w:rFonts w:hint="eastAsia"/>
        </w:rPr>
        <w:lastRenderedPageBreak/>
        <w:t>时序图</w:t>
      </w:r>
      <w:bookmarkEnd w:id="23"/>
    </w:p>
    <w:p w14:paraId="49184E8D" w14:textId="6117740C" w:rsidR="009112F4" w:rsidRPr="009112F4" w:rsidRDefault="00734EB9" w:rsidP="009112F4">
      <w:r>
        <w:rPr>
          <w:noProof/>
          <w:lang w:bidi="ml-IN"/>
        </w:rPr>
        <w:drawing>
          <wp:inline distT="0" distB="0" distL="0" distR="0" wp14:anchorId="5BCBD7AF" wp14:editId="610655C1">
            <wp:extent cx="5514975" cy="1989455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740702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Start w:id="45" w:name="_Toc407740703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5872"/>
      <w:bookmarkStart w:id="52" w:name="_Toc404196252"/>
      <w:bookmarkStart w:id="53" w:name="_Toc404503302"/>
      <w:bookmarkStart w:id="54" w:name="_Toc404504757"/>
      <w:bookmarkStart w:id="55" w:name="_Toc404508366"/>
      <w:bookmarkStart w:id="56" w:name="_Toc404512199"/>
      <w:bookmarkStart w:id="57" w:name="_Toc404522045"/>
      <w:bookmarkStart w:id="58" w:name="_Toc405578737"/>
      <w:bookmarkStart w:id="59" w:name="_Toc405826260"/>
      <w:bookmarkStart w:id="60" w:name="_Toc405830804"/>
      <w:bookmarkStart w:id="61" w:name="_Toc407360345"/>
      <w:bookmarkStart w:id="62" w:name="_Toc407360402"/>
      <w:bookmarkStart w:id="63" w:name="_Toc407371553"/>
      <w:bookmarkStart w:id="64" w:name="_Toc407372870"/>
      <w:bookmarkStart w:id="65" w:name="_Toc407373183"/>
      <w:bookmarkStart w:id="66" w:name="_Toc40774070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7" w:name="_Toc404089750"/>
      <w:bookmarkStart w:id="68" w:name="_Toc404089802"/>
      <w:bookmarkStart w:id="69" w:name="_Toc404090602"/>
      <w:bookmarkStart w:id="70" w:name="_Toc404091204"/>
      <w:bookmarkStart w:id="71" w:name="_Toc404091530"/>
      <w:bookmarkStart w:id="72" w:name="_Toc404195873"/>
      <w:bookmarkStart w:id="73" w:name="_Toc404196253"/>
      <w:bookmarkStart w:id="74" w:name="_Toc404503303"/>
      <w:bookmarkStart w:id="75" w:name="_Toc404504758"/>
      <w:bookmarkStart w:id="76" w:name="_Toc404508367"/>
      <w:bookmarkStart w:id="77" w:name="_Toc404512200"/>
      <w:bookmarkStart w:id="78" w:name="_Toc404522046"/>
      <w:bookmarkStart w:id="79" w:name="_Toc405578738"/>
      <w:bookmarkStart w:id="80" w:name="_Toc405826261"/>
      <w:bookmarkStart w:id="81" w:name="_Toc405830805"/>
      <w:bookmarkStart w:id="82" w:name="_Toc407360346"/>
      <w:bookmarkStart w:id="83" w:name="_Toc407360403"/>
      <w:bookmarkStart w:id="84" w:name="_Toc407371554"/>
      <w:bookmarkStart w:id="85" w:name="_Toc407372871"/>
      <w:bookmarkStart w:id="86" w:name="_Toc407373184"/>
      <w:bookmarkStart w:id="87" w:name="_Toc40774070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091205"/>
      <w:bookmarkStart w:id="89" w:name="_Toc404091531"/>
      <w:bookmarkStart w:id="90" w:name="_Toc404195874"/>
      <w:bookmarkStart w:id="91" w:name="_Toc404196254"/>
      <w:bookmarkStart w:id="92" w:name="_Toc404503304"/>
      <w:bookmarkStart w:id="93" w:name="_Toc404504759"/>
      <w:bookmarkStart w:id="94" w:name="_Toc404508368"/>
      <w:bookmarkStart w:id="95" w:name="_Toc404512201"/>
      <w:bookmarkStart w:id="96" w:name="_Toc404522047"/>
      <w:bookmarkStart w:id="97" w:name="_Toc405578739"/>
      <w:bookmarkStart w:id="98" w:name="_Toc405826262"/>
      <w:bookmarkStart w:id="99" w:name="_Toc405830806"/>
      <w:bookmarkStart w:id="100" w:name="_Toc407360347"/>
      <w:bookmarkStart w:id="101" w:name="_Toc407360404"/>
      <w:bookmarkStart w:id="102" w:name="_Toc407371555"/>
      <w:bookmarkStart w:id="103" w:name="_Toc407372872"/>
      <w:bookmarkStart w:id="104" w:name="_Toc407373185"/>
      <w:bookmarkStart w:id="105" w:name="_Toc407740706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091206"/>
      <w:bookmarkStart w:id="107" w:name="_Toc404091532"/>
      <w:bookmarkStart w:id="108" w:name="_Toc404195875"/>
      <w:bookmarkStart w:id="109" w:name="_Toc404196255"/>
      <w:bookmarkStart w:id="110" w:name="_Toc404503305"/>
      <w:bookmarkStart w:id="111" w:name="_Toc404504760"/>
      <w:bookmarkStart w:id="112" w:name="_Toc404508369"/>
      <w:bookmarkStart w:id="113" w:name="_Toc404512202"/>
      <w:bookmarkStart w:id="114" w:name="_Toc404522048"/>
      <w:bookmarkStart w:id="115" w:name="_Toc405578740"/>
      <w:bookmarkStart w:id="116" w:name="_Toc405826263"/>
      <w:bookmarkStart w:id="117" w:name="_Toc405830807"/>
      <w:bookmarkStart w:id="118" w:name="_Toc407360348"/>
      <w:bookmarkStart w:id="119" w:name="_Toc407360405"/>
      <w:bookmarkStart w:id="120" w:name="_Toc407371556"/>
      <w:bookmarkStart w:id="121" w:name="_Toc407372873"/>
      <w:bookmarkStart w:id="122" w:name="_Toc407373186"/>
      <w:bookmarkStart w:id="123" w:name="_Toc407740707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4" w:name="_Toc404091207"/>
      <w:bookmarkStart w:id="125" w:name="_Toc404091533"/>
      <w:bookmarkStart w:id="126" w:name="_Toc404195876"/>
      <w:bookmarkStart w:id="127" w:name="_Toc404196256"/>
      <w:bookmarkStart w:id="128" w:name="_Toc404503306"/>
      <w:bookmarkStart w:id="129" w:name="_Toc404504761"/>
      <w:bookmarkStart w:id="130" w:name="_Toc404508370"/>
      <w:bookmarkStart w:id="131" w:name="_Toc404512203"/>
      <w:bookmarkStart w:id="132" w:name="_Toc404522049"/>
      <w:bookmarkStart w:id="133" w:name="_Toc405578741"/>
      <w:bookmarkStart w:id="134" w:name="_Toc405826264"/>
      <w:bookmarkStart w:id="135" w:name="_Toc405830808"/>
      <w:bookmarkStart w:id="136" w:name="_Toc407360349"/>
      <w:bookmarkStart w:id="137" w:name="_Toc407360406"/>
      <w:bookmarkStart w:id="138" w:name="_Toc407371557"/>
      <w:bookmarkStart w:id="139" w:name="_Toc407372874"/>
      <w:bookmarkStart w:id="140" w:name="_Toc407373187"/>
      <w:bookmarkStart w:id="141" w:name="_Toc407740708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42" w:name="_Toc404196257"/>
      <w:bookmarkStart w:id="143" w:name="_Toc404503307"/>
      <w:bookmarkStart w:id="144" w:name="_Toc404504762"/>
      <w:bookmarkStart w:id="145" w:name="_Toc404508371"/>
      <w:bookmarkStart w:id="146" w:name="_Toc404512204"/>
      <w:bookmarkStart w:id="147" w:name="_Toc404522050"/>
      <w:bookmarkStart w:id="148" w:name="_Toc405578742"/>
      <w:bookmarkStart w:id="149" w:name="_Toc405826265"/>
      <w:bookmarkStart w:id="150" w:name="_Toc405830809"/>
      <w:bookmarkStart w:id="151" w:name="_Toc407360350"/>
      <w:bookmarkStart w:id="152" w:name="_Toc407360407"/>
      <w:bookmarkStart w:id="153" w:name="_Toc407371558"/>
      <w:bookmarkStart w:id="154" w:name="_Toc407372875"/>
      <w:bookmarkStart w:id="155" w:name="_Toc407373188"/>
      <w:bookmarkStart w:id="156" w:name="_Toc407740709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7" w:name="_Toc404196258"/>
      <w:bookmarkStart w:id="158" w:name="_Toc404503308"/>
      <w:bookmarkStart w:id="159" w:name="_Toc404504763"/>
      <w:bookmarkStart w:id="160" w:name="_Toc404508372"/>
      <w:bookmarkStart w:id="161" w:name="_Toc404512205"/>
      <w:bookmarkStart w:id="162" w:name="_Toc404522051"/>
      <w:bookmarkStart w:id="163" w:name="_Toc405578743"/>
      <w:bookmarkStart w:id="164" w:name="_Toc405826266"/>
      <w:bookmarkStart w:id="165" w:name="_Toc405830810"/>
      <w:bookmarkStart w:id="166" w:name="_Toc407360351"/>
      <w:bookmarkStart w:id="167" w:name="_Toc407360408"/>
      <w:bookmarkStart w:id="168" w:name="_Toc407371559"/>
      <w:bookmarkStart w:id="169" w:name="_Toc407372876"/>
      <w:bookmarkStart w:id="170" w:name="_Toc407373189"/>
      <w:bookmarkStart w:id="171" w:name="_Toc407740710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9"/>
      <w:bookmarkStart w:id="173" w:name="_Toc404503309"/>
      <w:bookmarkStart w:id="174" w:name="_Toc404504764"/>
      <w:bookmarkStart w:id="175" w:name="_Toc404508373"/>
      <w:bookmarkStart w:id="176" w:name="_Toc404512206"/>
      <w:bookmarkStart w:id="177" w:name="_Toc404522052"/>
      <w:bookmarkStart w:id="178" w:name="_Toc405578744"/>
      <w:bookmarkStart w:id="179" w:name="_Toc405826267"/>
      <w:bookmarkStart w:id="180" w:name="_Toc405830811"/>
      <w:bookmarkStart w:id="181" w:name="_Toc407360352"/>
      <w:bookmarkStart w:id="182" w:name="_Toc407360409"/>
      <w:bookmarkStart w:id="183" w:name="_Toc407371560"/>
      <w:bookmarkStart w:id="184" w:name="_Toc407372877"/>
      <w:bookmarkStart w:id="185" w:name="_Toc407373190"/>
      <w:bookmarkStart w:id="186" w:name="_Toc40774071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7" w:name="_Toc407740712"/>
      <w:r w:rsidRPr="009642B3">
        <w:rPr>
          <w:rFonts w:hint="eastAsia"/>
        </w:rPr>
        <w:t>功能模板设计说明</w:t>
      </w:r>
      <w:bookmarkEnd w:id="187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8" w:name="_Toc407740713"/>
      <w:r w:rsidRPr="00A22E25">
        <w:rPr>
          <w:rFonts w:hint="eastAsia"/>
        </w:rPr>
        <w:t>用户管理</w:t>
      </w:r>
      <w:bookmarkEnd w:id="188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9" w:name="_Toc407740714"/>
      <w:r w:rsidRPr="006E3408">
        <w:rPr>
          <w:rFonts w:hint="eastAsia"/>
        </w:rPr>
        <w:t>目标</w:t>
      </w:r>
      <w:bookmarkEnd w:id="189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0" w:name="_Toc407740715"/>
      <w:r>
        <w:rPr>
          <w:rFonts w:hint="eastAsia"/>
        </w:rPr>
        <w:t>用户</w:t>
      </w:r>
      <w:r>
        <w:t>需求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75pt;height:309pt" o:ole="">
                  <v:imagedata r:id="rId12" o:title=""/>
                </v:shape>
                <o:OLEObject Type="Embed" ProgID="PBrush" ShapeID="_x0000_i1025" DrawAspect="Content" ObjectID="_1481542650" r:id="rId13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3pt;height:182.25pt" o:ole="">
                  <v:imagedata r:id="rId14" o:title=""/>
                </v:shape>
                <o:OLEObject Type="Embed" ProgID="Visio.Drawing.15" ShapeID="_x0000_i1026" DrawAspect="Content" ObjectID="_1481542651" r:id="rId15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3pt;height:182.25pt" o:ole="">
                  <v:imagedata r:id="rId16" o:title=""/>
                </v:shape>
                <o:OLEObject Type="Embed" ProgID="Visio.Drawing.15" ShapeID="_x0000_i1027" DrawAspect="Content" ObjectID="_1481542652" r:id="rId17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3pt;height:182.25pt" o:ole="">
                  <v:imagedata r:id="rId18" o:title=""/>
                </v:shape>
                <o:OLEObject Type="Embed" ProgID="Visio.Drawing.15" ShapeID="_x0000_i1028" DrawAspect="Content" ObjectID="_1481542653" r:id="rId19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1" w:name="_Toc407740716"/>
      <w:r>
        <w:rPr>
          <w:rFonts w:hint="eastAsia"/>
        </w:rPr>
        <w:t>类图</w:t>
      </w:r>
      <w:bookmarkEnd w:id="191"/>
    </w:p>
    <w:p w14:paraId="3BC241FE" w14:textId="77777777" w:rsidR="00B53E67" w:rsidRPr="00600B88" w:rsidRDefault="00B53E67" w:rsidP="00B53E67">
      <w:r>
        <w:rPr>
          <w:noProof/>
          <w:lang w:bidi="ml-IN"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2" w:name="_Toc407740717"/>
      <w:r>
        <w:rPr>
          <w:rFonts w:hint="eastAsia"/>
        </w:rPr>
        <w:t>时序图</w:t>
      </w:r>
      <w:bookmarkEnd w:id="192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  <w:lang w:bidi="ml-IN"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  <w:lang w:bidi="ml-IN"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  <w:lang w:bidi="ml-IN"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  <w:lang w:bidi="ml-IN"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3" w:name="_Toc407740718"/>
      <w:r>
        <w:rPr>
          <w:rFonts w:hint="eastAsia"/>
        </w:rPr>
        <w:t>组件</w:t>
      </w:r>
      <w:bookmarkEnd w:id="193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4" w:name="_Toc407740719"/>
      <w:r>
        <w:rPr>
          <w:rFonts w:hint="eastAsia"/>
        </w:rPr>
        <w:t>类</w:t>
      </w:r>
      <w:r>
        <w:t>说明</w:t>
      </w:r>
      <w:bookmarkEnd w:id="19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E354FE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E354FE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E354FE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E354FE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E354FE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E354FE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E354FE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E354FE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E354FE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5" w:name="_Toc407740720"/>
      <w:r w:rsidRPr="009642B3">
        <w:rPr>
          <w:rFonts w:hint="eastAsia"/>
        </w:rPr>
        <w:t>其他说明</w:t>
      </w:r>
      <w:bookmarkEnd w:id="195"/>
    </w:p>
    <w:p w14:paraId="007876A4" w14:textId="77777777" w:rsidR="00B53E67" w:rsidRDefault="00B53E67" w:rsidP="00B53E67">
      <w:pPr>
        <w:pStyle w:val="Heading1"/>
      </w:pPr>
      <w:bookmarkStart w:id="196" w:name="_Toc407740721"/>
      <w:r w:rsidRPr="00C9114B">
        <w:rPr>
          <w:rFonts w:hint="eastAsia"/>
        </w:rPr>
        <w:t>数据库</w:t>
      </w:r>
      <w:r w:rsidRPr="00C9114B">
        <w:t>设计</w:t>
      </w:r>
      <w:bookmarkEnd w:id="196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740722"/>
      <w:r w:rsidRPr="00D058DB">
        <w:rPr>
          <w:rFonts w:hint="eastAsia"/>
        </w:rPr>
        <w:t>用户</w:t>
      </w:r>
      <w:r w:rsidRPr="00D058DB">
        <w:t>表</w:t>
      </w:r>
      <w:bookmarkEnd w:id="197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8" w:name="_Toc407740723"/>
      <w:r w:rsidRPr="00D058DB">
        <w:rPr>
          <w:rFonts w:hint="eastAsia"/>
        </w:rPr>
        <w:t>角色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9" w:name="_Toc407740724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9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0" w:name="_Toc407740725"/>
      <w:r w:rsidRPr="00D058DB">
        <w:rPr>
          <w:rFonts w:hint="eastAsia"/>
        </w:rPr>
        <w:t>用户</w:t>
      </w:r>
      <w:r w:rsidRPr="00D058DB">
        <w:t>角色关联表</w:t>
      </w:r>
      <w:bookmarkEnd w:id="20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01" w:name="_Toc407740726"/>
      <w:r w:rsidRPr="00D058DB">
        <w:rPr>
          <w:rFonts w:hint="eastAsia"/>
        </w:rPr>
        <w:t>角色</w:t>
      </w:r>
      <w:r w:rsidRPr="00D058DB">
        <w:t>功能关联表</w:t>
      </w:r>
      <w:bookmarkEnd w:id="20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2" w:name="_Toc4077407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02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3" w:name="_Toc407740728"/>
      <w:r w:rsidRPr="00D058DB">
        <w:rPr>
          <w:rFonts w:hint="eastAsia"/>
        </w:rPr>
        <w:t>菜品</w:t>
      </w:r>
      <w:r w:rsidRPr="00D058DB">
        <w:t>表</w:t>
      </w:r>
      <w:bookmarkEnd w:id="20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4" w:name="_Toc407740729"/>
      <w:r w:rsidRPr="00D058DB">
        <w:rPr>
          <w:rFonts w:hint="eastAsia"/>
        </w:rPr>
        <w:t>订单</w:t>
      </w:r>
      <w:r w:rsidRPr="00D058DB">
        <w:t>表</w:t>
      </w:r>
      <w:bookmarkEnd w:id="20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5" w:name="_Toc40774073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0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6" w:name="_Toc407740731"/>
      <w:r>
        <w:rPr>
          <w:rFonts w:hint="eastAsia"/>
        </w:rPr>
        <w:t>会员</w:t>
      </w:r>
      <w:r>
        <w:t>等级</w:t>
      </w:r>
      <w:r w:rsidRPr="00D058DB">
        <w:t>表</w:t>
      </w:r>
      <w:bookmarkEnd w:id="20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07" w:name="_Toc407740732"/>
      <w:r>
        <w:rPr>
          <w:rFonts w:hint="eastAsia"/>
        </w:rPr>
        <w:t>接口设计</w:t>
      </w:r>
      <w:bookmarkEnd w:id="207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8" w:name="_Toc404195894"/>
      <w:bookmarkStart w:id="209" w:name="_Toc404196276"/>
      <w:bookmarkStart w:id="210" w:name="_Toc404503325"/>
      <w:bookmarkStart w:id="211" w:name="_Toc404504838"/>
      <w:bookmarkStart w:id="212" w:name="_Toc404508457"/>
      <w:bookmarkStart w:id="213" w:name="_Toc404512290"/>
      <w:bookmarkStart w:id="214" w:name="_Toc404522136"/>
      <w:bookmarkStart w:id="215" w:name="_Toc405578768"/>
      <w:bookmarkStart w:id="216" w:name="_Toc405826291"/>
      <w:bookmarkStart w:id="217" w:name="_Toc405830833"/>
      <w:bookmarkStart w:id="218" w:name="_Toc407360374"/>
      <w:bookmarkStart w:id="219" w:name="_Toc407360431"/>
      <w:bookmarkStart w:id="220" w:name="_Toc407371582"/>
      <w:bookmarkStart w:id="221" w:name="_Toc407372899"/>
      <w:bookmarkStart w:id="222" w:name="_Toc407373212"/>
      <w:bookmarkStart w:id="223" w:name="_Toc4077407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4" w:name="_Toc404195895"/>
      <w:bookmarkStart w:id="225" w:name="_Toc404196277"/>
      <w:bookmarkStart w:id="226" w:name="_Toc404503326"/>
      <w:bookmarkStart w:id="227" w:name="_Toc404504839"/>
      <w:bookmarkStart w:id="228" w:name="_Toc404508458"/>
      <w:bookmarkStart w:id="229" w:name="_Toc404512291"/>
      <w:bookmarkStart w:id="230" w:name="_Toc404522137"/>
      <w:bookmarkStart w:id="231" w:name="_Toc405578769"/>
      <w:bookmarkStart w:id="232" w:name="_Toc405826292"/>
      <w:bookmarkStart w:id="233" w:name="_Toc405830834"/>
      <w:bookmarkStart w:id="234" w:name="_Toc407360375"/>
      <w:bookmarkStart w:id="235" w:name="_Toc407360432"/>
      <w:bookmarkStart w:id="236" w:name="_Toc407371583"/>
      <w:bookmarkStart w:id="237" w:name="_Toc407372900"/>
      <w:bookmarkStart w:id="238" w:name="_Toc407373213"/>
      <w:bookmarkStart w:id="239" w:name="_Toc407740734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0" w:name="_Toc404195896"/>
      <w:bookmarkStart w:id="241" w:name="_Toc404196278"/>
      <w:bookmarkStart w:id="242" w:name="_Toc404503327"/>
      <w:bookmarkStart w:id="243" w:name="_Toc404504840"/>
      <w:bookmarkStart w:id="244" w:name="_Toc404508459"/>
      <w:bookmarkStart w:id="245" w:name="_Toc404512292"/>
      <w:bookmarkStart w:id="246" w:name="_Toc404522138"/>
      <w:bookmarkStart w:id="247" w:name="_Toc405578770"/>
      <w:bookmarkStart w:id="248" w:name="_Toc405826293"/>
      <w:bookmarkStart w:id="249" w:name="_Toc405830835"/>
      <w:bookmarkStart w:id="250" w:name="_Toc407360376"/>
      <w:bookmarkStart w:id="251" w:name="_Toc407360433"/>
      <w:bookmarkStart w:id="252" w:name="_Toc407371584"/>
      <w:bookmarkStart w:id="253" w:name="_Toc407372901"/>
      <w:bookmarkStart w:id="254" w:name="_Toc407373214"/>
      <w:bookmarkStart w:id="255" w:name="_Toc407740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6" w:name="_Toc404195897"/>
      <w:bookmarkStart w:id="257" w:name="_Toc404196279"/>
      <w:bookmarkStart w:id="258" w:name="_Toc404503328"/>
      <w:bookmarkStart w:id="259" w:name="_Toc404504841"/>
      <w:bookmarkStart w:id="260" w:name="_Toc404508460"/>
      <w:bookmarkStart w:id="261" w:name="_Toc404512293"/>
      <w:bookmarkStart w:id="262" w:name="_Toc404522139"/>
      <w:bookmarkStart w:id="263" w:name="_Toc405578771"/>
      <w:bookmarkStart w:id="264" w:name="_Toc405826294"/>
      <w:bookmarkStart w:id="265" w:name="_Toc405830836"/>
      <w:bookmarkStart w:id="266" w:name="_Toc407360377"/>
      <w:bookmarkStart w:id="267" w:name="_Toc407360434"/>
      <w:bookmarkStart w:id="268" w:name="_Toc407371585"/>
      <w:bookmarkStart w:id="269" w:name="_Toc407372902"/>
      <w:bookmarkStart w:id="270" w:name="_Toc407373215"/>
      <w:bookmarkStart w:id="271" w:name="_Toc407740736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2" w:name="_Toc404195898"/>
      <w:bookmarkStart w:id="273" w:name="_Toc404196280"/>
      <w:bookmarkStart w:id="274" w:name="_Toc404503329"/>
      <w:bookmarkStart w:id="275" w:name="_Toc404504842"/>
      <w:bookmarkStart w:id="276" w:name="_Toc404508461"/>
      <w:bookmarkStart w:id="277" w:name="_Toc404512294"/>
      <w:bookmarkStart w:id="278" w:name="_Toc404522140"/>
      <w:bookmarkStart w:id="279" w:name="_Toc405578772"/>
      <w:bookmarkStart w:id="280" w:name="_Toc405826295"/>
      <w:bookmarkStart w:id="281" w:name="_Toc405830837"/>
      <w:bookmarkStart w:id="282" w:name="_Toc407360378"/>
      <w:bookmarkStart w:id="283" w:name="_Toc407360435"/>
      <w:bookmarkStart w:id="284" w:name="_Toc407371586"/>
      <w:bookmarkStart w:id="285" w:name="_Toc407372903"/>
      <w:bookmarkStart w:id="286" w:name="_Toc407373216"/>
      <w:bookmarkStart w:id="287" w:name="_Toc407740737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8" w:name="_Toc407740738"/>
      <w:r w:rsidRPr="00C9114B">
        <w:rPr>
          <w:rFonts w:hint="eastAsia"/>
        </w:rPr>
        <w:t>内部接口</w:t>
      </w:r>
      <w:bookmarkEnd w:id="288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9" w:name="_Toc407740739"/>
      <w:r w:rsidRPr="00C9114B">
        <w:rPr>
          <w:rFonts w:hint="eastAsia"/>
        </w:rPr>
        <w:t>外部接口</w:t>
      </w:r>
      <w:bookmarkEnd w:id="289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0" w:name="_Toc407740740"/>
      <w:r w:rsidRPr="00C9114B">
        <w:rPr>
          <w:rFonts w:hint="eastAsia"/>
        </w:rPr>
        <w:t>接口</w:t>
      </w:r>
      <w:r w:rsidRPr="00C9114B">
        <w:t>说明</w:t>
      </w:r>
      <w:bookmarkEnd w:id="290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1" w:name="_Toc407740741"/>
      <w:r w:rsidRPr="00C9114B">
        <w:rPr>
          <w:rFonts w:hint="eastAsia"/>
        </w:rPr>
        <w:t>调用方式</w:t>
      </w:r>
      <w:bookmarkEnd w:id="291"/>
    </w:p>
    <w:p w14:paraId="024C12D3" w14:textId="77777777" w:rsidR="00B53E67" w:rsidRDefault="00B53E67" w:rsidP="00B53E67">
      <w:pPr>
        <w:pStyle w:val="Heading1"/>
      </w:pPr>
      <w:bookmarkStart w:id="292" w:name="_Toc407740742"/>
      <w:r>
        <w:rPr>
          <w:rFonts w:hint="eastAsia"/>
        </w:rPr>
        <w:t>系统</w:t>
      </w:r>
      <w:r>
        <w:t>认证安全设计</w:t>
      </w:r>
      <w:bookmarkEnd w:id="292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3" w:name="_Toc4077407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93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4" w:name="_Toc407740744"/>
      <w:r w:rsidRPr="00D058DB">
        <w:rPr>
          <w:rFonts w:hint="eastAsia"/>
        </w:rPr>
        <w:t>访问</w:t>
      </w:r>
      <w:r w:rsidRPr="00D058DB">
        <w:t>控制流程图</w:t>
      </w:r>
      <w:bookmarkEnd w:id="294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5" w:name="_Toc4077407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95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6" w:name="_Toc407740746"/>
      <w:r>
        <w:rPr>
          <w:rFonts w:hint="eastAsia"/>
        </w:rPr>
        <w:lastRenderedPageBreak/>
        <w:t>系统</w:t>
      </w:r>
      <w:r>
        <w:t>性能设计</w:t>
      </w:r>
      <w:bookmarkEnd w:id="296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7" w:name="_Toc407740747"/>
      <w:r>
        <w:rPr>
          <w:rFonts w:hint="eastAsia"/>
        </w:rPr>
        <w:t>概念</w:t>
      </w:r>
      <w:bookmarkEnd w:id="297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8" w:name="_Toc4077407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98"/>
    </w:p>
    <w:p w14:paraId="7CF8E585" w14:textId="77777777" w:rsidR="00B53E67" w:rsidRDefault="00B53E67" w:rsidP="00B53E67">
      <w:pPr>
        <w:pStyle w:val="Heading1"/>
      </w:pPr>
      <w:bookmarkStart w:id="299" w:name="_Toc4077407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99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0" w:name="_Toc407740750"/>
      <w:r>
        <w:rPr>
          <w:rFonts w:hint="eastAsia"/>
        </w:rPr>
        <w:t>出错信息输出</w:t>
      </w:r>
      <w:bookmarkEnd w:id="300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1" w:name="_Toc407740751"/>
      <w:r>
        <w:rPr>
          <w:rFonts w:hint="eastAsia"/>
        </w:rPr>
        <w:t>出错处理</w:t>
      </w:r>
      <w:r>
        <w:t>对策</w:t>
      </w:r>
      <w:bookmarkEnd w:id="301"/>
    </w:p>
    <w:p w14:paraId="53838D77" w14:textId="77777777" w:rsidR="00B53E67" w:rsidRPr="009642B3" w:rsidRDefault="00B53E67" w:rsidP="00B53E67">
      <w:pPr>
        <w:pStyle w:val="Heading1"/>
      </w:pPr>
      <w:bookmarkStart w:id="302" w:name="_Toc407740752"/>
      <w:r w:rsidRPr="009642B3">
        <w:rPr>
          <w:rFonts w:hint="eastAsia"/>
        </w:rPr>
        <w:t>附录</w:t>
      </w:r>
      <w:bookmarkEnd w:id="30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AC5312" w14:textId="77777777" w:rsidR="00337B4E" w:rsidRDefault="00337B4E" w:rsidP="00CD1C50">
      <w:r>
        <w:separator/>
      </w:r>
    </w:p>
    <w:p w14:paraId="4FFBB2C7" w14:textId="77777777" w:rsidR="00337B4E" w:rsidRDefault="00337B4E" w:rsidP="00CD1C50"/>
  </w:endnote>
  <w:endnote w:type="continuationSeparator" w:id="0">
    <w:p w14:paraId="3E0EB1E9" w14:textId="77777777" w:rsidR="00337B4E" w:rsidRDefault="00337B4E" w:rsidP="00CD1C50">
      <w:r>
        <w:continuationSeparator/>
      </w:r>
    </w:p>
    <w:p w14:paraId="54CC02DF" w14:textId="77777777" w:rsidR="00337B4E" w:rsidRDefault="00337B4E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ED0D59" w:rsidRDefault="00ED0D59" w:rsidP="00CD1C50">
    <w:pPr>
      <w:pStyle w:val="Footer"/>
    </w:pPr>
  </w:p>
  <w:p w14:paraId="23FD368A" w14:textId="77777777" w:rsidR="00ED0D59" w:rsidRDefault="00ED0D59" w:rsidP="00CD1C50">
    <w:pPr>
      <w:pStyle w:val="Footer"/>
    </w:pPr>
  </w:p>
  <w:p w14:paraId="44220467" w14:textId="77777777" w:rsidR="00ED0D59" w:rsidRDefault="00ED0D59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213F0A" w14:textId="77777777" w:rsidR="00337B4E" w:rsidRDefault="00337B4E" w:rsidP="00CD1C50">
      <w:r>
        <w:separator/>
      </w:r>
    </w:p>
    <w:p w14:paraId="117C3608" w14:textId="77777777" w:rsidR="00337B4E" w:rsidRDefault="00337B4E" w:rsidP="00CD1C50"/>
  </w:footnote>
  <w:footnote w:type="continuationSeparator" w:id="0">
    <w:p w14:paraId="38A4CA48" w14:textId="77777777" w:rsidR="00337B4E" w:rsidRDefault="00337B4E" w:rsidP="00CD1C50">
      <w:r>
        <w:continuationSeparator/>
      </w:r>
    </w:p>
    <w:p w14:paraId="24F10087" w14:textId="77777777" w:rsidR="00337B4E" w:rsidRDefault="00337B4E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ED0D59" w:rsidRDefault="00ED0D59" w:rsidP="00CD1C50">
    <w:pPr>
      <w:pStyle w:val="Header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ED0D59" w:rsidRDefault="00ED0D59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ED0D59" w:rsidRDefault="00ED0D59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ED0D59" w:rsidRDefault="00ED0D59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C6DEF" w:rsidRPr="002C6DEF">
                            <w:rPr>
                              <w:noProof/>
                              <w:color w:val="FFFFFF" w:themeColor="background1"/>
                            </w:rPr>
                            <w:t>1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ED0D59" w:rsidRDefault="00ED0D59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C6DEF" w:rsidRPr="002C6DEF">
                      <w:rPr>
                        <w:noProof/>
                        <w:color w:val="FFFFFF" w:themeColor="background1"/>
                      </w:rPr>
                      <w:t>1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ED0D59" w:rsidRDefault="00ED0D59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10"/>
  </w:num>
  <w:num w:numId="4">
    <w:abstractNumId w:val="1"/>
  </w:num>
  <w:num w:numId="5">
    <w:abstractNumId w:val="0"/>
  </w:num>
  <w:num w:numId="6">
    <w:abstractNumId w:val="9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290"/>
    <w:rsid w:val="00157329"/>
    <w:rsid w:val="001606E1"/>
    <w:rsid w:val="001612FF"/>
    <w:rsid w:val="0016316C"/>
    <w:rsid w:val="0016794A"/>
    <w:rsid w:val="00180A10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5FD6"/>
    <w:rsid w:val="006B794A"/>
    <w:rsid w:val="006C013B"/>
    <w:rsid w:val="006C2B87"/>
    <w:rsid w:val="006C331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21A92"/>
    <w:rsid w:val="00721F01"/>
    <w:rsid w:val="007243D0"/>
    <w:rsid w:val="00726CF1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73D"/>
    <w:rsid w:val="009112F4"/>
    <w:rsid w:val="00913669"/>
    <w:rsid w:val="009160DB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5045C"/>
    <w:rsid w:val="00D51551"/>
    <w:rsid w:val="00D527ED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E354FE"/>
    <w:pPr>
      <w:ind w:left="360"/>
    </w:pPr>
    <w:rPr>
      <w:noProof/>
    </w:rPr>
  </w:style>
  <w:style w:type="character" w:customStyle="1" w:styleId="CodeTextChar">
    <w:name w:val="CodeText Char"/>
    <w:basedOn w:val="DefaultParagraphFont"/>
    <w:link w:val="CodeText"/>
    <w:rsid w:val="00E354FE"/>
    <w:rPr>
      <w:rFonts w:ascii="Times New Roman" w:eastAsia="楷体" w:hAnsi="Times New Roman"/>
      <w:noProof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__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7C1011C-C958-4B45-9A73-2C82297B6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575</TotalTime>
  <Pages>32</Pages>
  <Words>3289</Words>
  <Characters>18753</Characters>
  <Application>Microsoft Office Word</Application>
  <DocSecurity>0</DocSecurity>
  <Lines>156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19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Xu, Lin (XuLin,ES-Apps-GD-China-WH)</cp:lastModifiedBy>
  <cp:revision>546</cp:revision>
  <cp:lastPrinted>2014-12-02T12:48:00Z</cp:lastPrinted>
  <dcterms:created xsi:type="dcterms:W3CDTF">2014-11-19T12:34:00Z</dcterms:created>
  <dcterms:modified xsi:type="dcterms:W3CDTF">2014-12-31T06:49:00Z</dcterms:modified>
</cp:coreProperties>
</file>